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5648" w:rsidRDefault="00040B3B" w:rsidP="00040B3B">
      <w:pPr>
        <w:rPr>
          <w:rFonts w:ascii="Arial" w:hAnsi="Arial" w:cs="Arial"/>
          <w:b/>
          <w:sz w:val="24"/>
          <w:szCs w:val="24"/>
          <w:u w:val="single"/>
        </w:rPr>
      </w:pPr>
      <w:bookmarkStart w:id="0" w:name="_GoBack"/>
      <w:bookmarkEnd w:id="0"/>
      <w:r w:rsidRPr="00040B3B">
        <w:rPr>
          <w:rFonts w:ascii="Arial" w:hAnsi="Arial" w:cs="Arial"/>
          <w:b/>
          <w:sz w:val="24"/>
          <w:szCs w:val="24"/>
          <w:u w:val="single"/>
        </w:rPr>
        <w:t>E-R Diagram</w:t>
      </w:r>
    </w:p>
    <w:p w:rsidR="00840FC3" w:rsidRDefault="00D57C24" w:rsidP="00840FC3">
      <w:pPr>
        <w:rPr>
          <w:b/>
        </w:rPr>
      </w:pPr>
      <w:r>
        <w:object w:dxaOrig="11679" w:dyaOrig="13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5pt" o:ole="">
            <v:imagedata r:id="rId6" o:title=""/>
          </v:shape>
          <o:OLEObject Type="Embed" ProgID="Visio.Drawing.11" ShapeID="_x0000_i1025" DrawAspect="Content" ObjectID="_1552413638" r:id="rId7"/>
        </w:object>
      </w:r>
    </w:p>
    <w:p w:rsidR="00CC4722" w:rsidRDefault="00CC4722" w:rsidP="00840FC3">
      <w:pPr>
        <w:rPr>
          <w:b/>
        </w:rPr>
      </w:pPr>
    </w:p>
    <w:p w:rsidR="00CC4722" w:rsidRDefault="00CC4722" w:rsidP="00840FC3">
      <w:pPr>
        <w:rPr>
          <w:b/>
        </w:rPr>
      </w:pPr>
    </w:p>
    <w:p w:rsidR="00840FC3" w:rsidRDefault="00840FC3" w:rsidP="00840FC3">
      <w:pPr>
        <w:rPr>
          <w:b/>
        </w:rPr>
      </w:pPr>
      <w:r w:rsidRPr="008655DB">
        <w:rPr>
          <w:b/>
        </w:rPr>
        <w:lastRenderedPageBreak/>
        <w:t>Assumptions: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 xml:space="preserve">Each office is assigned one or more </w:t>
      </w:r>
      <w:r w:rsidR="00CC4722" w:rsidRPr="00965502">
        <w:rPr>
          <w:sz w:val="24"/>
          <w:szCs w:val="24"/>
        </w:rPr>
        <w:t>employee</w:t>
      </w:r>
      <w:r w:rsidRPr="00965502">
        <w:rPr>
          <w:sz w:val="24"/>
          <w:szCs w:val="24"/>
        </w:rPr>
        <w:t>.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>Each employee must be assigned to only one office.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>For each office, one employee is assigned as manager always.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>Each manager is assigned to manage each office.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>Each property must be managed by one of the office.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>Each office may have several properties managed.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>Each Property has one or more owners.</w:t>
      </w:r>
    </w:p>
    <w:p w:rsidR="00840FC3" w:rsidRPr="00965502" w:rsidRDefault="00840FC3" w:rsidP="00840FC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965502">
        <w:rPr>
          <w:sz w:val="24"/>
          <w:szCs w:val="24"/>
        </w:rPr>
        <w:t>Each owner may own one or more property/properties.</w:t>
      </w:r>
    </w:p>
    <w:p w:rsidR="00E07D15" w:rsidRDefault="00E07D15" w:rsidP="00040B3B"/>
    <w:p w:rsidR="00E07D15" w:rsidRPr="00965502" w:rsidRDefault="00965502" w:rsidP="00040B3B">
      <w:pPr>
        <w:rPr>
          <w:rFonts w:ascii="Arial" w:hAnsi="Arial" w:cs="Arial"/>
          <w:b/>
          <w:sz w:val="24"/>
          <w:szCs w:val="24"/>
          <w:u w:val="single"/>
        </w:rPr>
      </w:pPr>
      <w:r w:rsidRPr="00965502">
        <w:rPr>
          <w:rFonts w:ascii="Arial" w:hAnsi="Arial" w:cs="Arial"/>
          <w:b/>
          <w:sz w:val="24"/>
          <w:szCs w:val="24"/>
          <w:u w:val="single"/>
        </w:rPr>
        <w:t>Relational Schema</w:t>
      </w:r>
    </w:p>
    <w:p w:rsidR="00E07D15" w:rsidRPr="000D1512" w:rsidRDefault="00E07D15" w:rsidP="00C74F76">
      <w:pPr>
        <w:pStyle w:val="ListParagraph"/>
        <w:numPr>
          <w:ilvl w:val="0"/>
          <w:numId w:val="3"/>
        </w:numPr>
        <w:rPr>
          <w:color w:val="FF0000"/>
          <w:sz w:val="24"/>
          <w:szCs w:val="24"/>
        </w:rPr>
      </w:pPr>
      <w:r w:rsidRPr="00C74F76">
        <w:rPr>
          <w:b/>
          <w:sz w:val="24"/>
          <w:szCs w:val="24"/>
        </w:rPr>
        <w:t>Offices</w:t>
      </w:r>
      <w:r w:rsidRPr="00C74F76">
        <w:rPr>
          <w:sz w:val="24"/>
          <w:szCs w:val="24"/>
        </w:rPr>
        <w:t xml:space="preserve"> (</w:t>
      </w:r>
      <w:r w:rsidRPr="00C74F76">
        <w:rPr>
          <w:sz w:val="24"/>
          <w:szCs w:val="24"/>
          <w:u w:val="single"/>
        </w:rPr>
        <w:t>Office Number</w:t>
      </w:r>
      <w:r w:rsidRPr="00C74F76">
        <w:rPr>
          <w:sz w:val="24"/>
          <w:szCs w:val="24"/>
        </w:rPr>
        <w:t>, Office Address_Street, Office Address_City, Office Address_State, Office Address_ZipCode, Office Telephone-no)</w:t>
      </w:r>
      <w:r w:rsidR="00C7352B">
        <w:rPr>
          <w:sz w:val="24"/>
          <w:szCs w:val="24"/>
        </w:rPr>
        <w:t xml:space="preserve"> </w:t>
      </w:r>
    </w:p>
    <w:p w:rsidR="00E07D15" w:rsidRPr="00E576F3" w:rsidRDefault="00E07D15" w:rsidP="00C74F76">
      <w:pPr>
        <w:pStyle w:val="ListParagraph"/>
        <w:numPr>
          <w:ilvl w:val="0"/>
          <w:numId w:val="3"/>
        </w:numPr>
        <w:rPr>
          <w:color w:val="00B050"/>
          <w:sz w:val="24"/>
          <w:szCs w:val="24"/>
          <w:highlight w:val="yellow"/>
        </w:rPr>
      </w:pPr>
      <w:r w:rsidRPr="00C74F76">
        <w:rPr>
          <w:b/>
          <w:sz w:val="24"/>
          <w:szCs w:val="24"/>
        </w:rPr>
        <w:t>Properties</w:t>
      </w:r>
      <w:r w:rsidR="00D65EEC" w:rsidRPr="00C74F76">
        <w:rPr>
          <w:sz w:val="24"/>
          <w:szCs w:val="24"/>
        </w:rPr>
        <w:t xml:space="preserve"> </w:t>
      </w:r>
      <w:r w:rsidRPr="00C74F76">
        <w:rPr>
          <w:sz w:val="24"/>
          <w:szCs w:val="24"/>
        </w:rPr>
        <w:t xml:space="preserve">( </w:t>
      </w:r>
      <w:r w:rsidRPr="00C74F76">
        <w:rPr>
          <w:sz w:val="24"/>
          <w:szCs w:val="24"/>
          <w:u w:val="single"/>
        </w:rPr>
        <w:t>Property Number</w:t>
      </w:r>
      <w:r w:rsidRPr="00C74F76">
        <w:rPr>
          <w:sz w:val="24"/>
          <w:szCs w:val="24"/>
        </w:rPr>
        <w:t>,</w:t>
      </w:r>
      <w:r w:rsidR="00D65EEC" w:rsidRPr="00C74F76">
        <w:rPr>
          <w:sz w:val="24"/>
          <w:szCs w:val="24"/>
        </w:rPr>
        <w:t xml:space="preserve"> Property Address, Property Type_No. of Rooms, Property Type_No. of Baths, Vacancy</w:t>
      </w:r>
      <w:r w:rsidR="006E5466" w:rsidRPr="00C74F76">
        <w:rPr>
          <w:sz w:val="24"/>
          <w:szCs w:val="24"/>
        </w:rPr>
        <w:t xml:space="preserve">, </w:t>
      </w:r>
      <w:r w:rsidR="006E5466" w:rsidRPr="00E576F3">
        <w:rPr>
          <w:color w:val="00B050"/>
          <w:sz w:val="24"/>
          <w:szCs w:val="24"/>
          <w:highlight w:val="yellow"/>
          <w:shd w:val="clear" w:color="auto" w:fill="FFFFFF" w:themeFill="background1"/>
        </w:rPr>
        <w:t>Employee-ID</w:t>
      </w:r>
      <w:r w:rsidR="006E5466" w:rsidRPr="00CE31F4">
        <w:rPr>
          <w:sz w:val="24"/>
          <w:szCs w:val="24"/>
          <w:highlight w:val="yellow"/>
          <w:shd w:val="clear" w:color="auto" w:fill="FFFFFF" w:themeFill="background1"/>
        </w:rPr>
        <w:t>,</w:t>
      </w:r>
      <w:r w:rsidR="006E5466" w:rsidRPr="001E66F2">
        <w:rPr>
          <w:sz w:val="24"/>
          <w:szCs w:val="24"/>
          <w:shd w:val="clear" w:color="auto" w:fill="FFFFFF" w:themeFill="background1"/>
        </w:rPr>
        <w:t xml:space="preserve"> Date of view</w:t>
      </w:r>
      <w:r w:rsidR="00D65EEC" w:rsidRPr="00C74F76">
        <w:rPr>
          <w:sz w:val="24"/>
          <w:szCs w:val="24"/>
        </w:rPr>
        <w:t>)</w:t>
      </w:r>
      <w:r w:rsidR="009A14F5">
        <w:rPr>
          <w:sz w:val="24"/>
          <w:szCs w:val="24"/>
        </w:rPr>
        <w:t xml:space="preserve"> </w:t>
      </w:r>
      <w:r w:rsidR="009A14F5" w:rsidRPr="00E576F3">
        <w:rPr>
          <w:color w:val="FF0000"/>
          <w:sz w:val="24"/>
          <w:szCs w:val="24"/>
          <w:highlight w:val="yellow"/>
        </w:rPr>
        <w:t>Add</w:t>
      </w:r>
      <w:r w:rsidR="009A14F5" w:rsidRPr="00E576F3">
        <w:rPr>
          <w:color w:val="00B050"/>
          <w:sz w:val="24"/>
          <w:szCs w:val="24"/>
          <w:highlight w:val="yellow"/>
        </w:rPr>
        <w:t xml:space="preserve"> Client Number, Owner Number</w:t>
      </w:r>
      <w:r w:rsidR="00DE35F2" w:rsidRPr="00E576F3">
        <w:rPr>
          <w:color w:val="00B050"/>
          <w:sz w:val="24"/>
          <w:szCs w:val="24"/>
          <w:highlight w:val="yellow"/>
        </w:rPr>
        <w:t>, Employee-id</w:t>
      </w:r>
    </w:p>
    <w:p w:rsidR="00D65EEC" w:rsidRPr="00C74F76" w:rsidRDefault="00D65EEC" w:rsidP="00C74F76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C74F76">
        <w:rPr>
          <w:b/>
          <w:sz w:val="24"/>
          <w:szCs w:val="24"/>
        </w:rPr>
        <w:t>Owners</w:t>
      </w:r>
      <w:r w:rsidRPr="00C74F76">
        <w:rPr>
          <w:sz w:val="24"/>
          <w:szCs w:val="24"/>
        </w:rPr>
        <w:t xml:space="preserve"> (</w:t>
      </w:r>
      <w:r w:rsidRPr="00C74F76">
        <w:rPr>
          <w:sz w:val="24"/>
          <w:szCs w:val="24"/>
          <w:u w:val="single"/>
        </w:rPr>
        <w:t>Owner Number</w:t>
      </w:r>
      <w:r w:rsidRPr="00C74F76">
        <w:rPr>
          <w:sz w:val="24"/>
          <w:szCs w:val="24"/>
        </w:rPr>
        <w:t>, Owner Name, Owner Address, Owner Type, Owner Telephone-no)</w:t>
      </w:r>
    </w:p>
    <w:p w:rsidR="00C7352B" w:rsidRPr="00433FAB" w:rsidRDefault="00D65EEC" w:rsidP="00433FAB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C74F76">
        <w:rPr>
          <w:b/>
          <w:sz w:val="24"/>
          <w:szCs w:val="24"/>
        </w:rPr>
        <w:t>Employees</w:t>
      </w:r>
      <w:r w:rsidRPr="00C74F76">
        <w:rPr>
          <w:sz w:val="24"/>
          <w:szCs w:val="24"/>
        </w:rPr>
        <w:t xml:space="preserve"> ( </w:t>
      </w:r>
      <w:r w:rsidRPr="00C74F76">
        <w:rPr>
          <w:sz w:val="24"/>
          <w:szCs w:val="24"/>
          <w:u w:val="single"/>
        </w:rPr>
        <w:t>Employee-ID</w:t>
      </w:r>
      <w:r w:rsidR="00377A37" w:rsidRPr="00C74F76">
        <w:rPr>
          <w:sz w:val="24"/>
          <w:szCs w:val="24"/>
        </w:rPr>
        <w:t>, Employee SSN, Employee First Name, Employee Last Name, Employee Address, Employee Telephone-no, Job Title, Gender, Hire Date</w:t>
      </w:r>
      <w:r w:rsidR="006E5466" w:rsidRPr="00C74F76">
        <w:rPr>
          <w:sz w:val="24"/>
          <w:szCs w:val="24"/>
        </w:rPr>
        <w:t xml:space="preserve">, </w:t>
      </w:r>
      <w:r w:rsidR="00CC4722" w:rsidRPr="00C74F76">
        <w:rPr>
          <w:sz w:val="24"/>
          <w:szCs w:val="24"/>
        </w:rPr>
        <w:t>Manager</w:t>
      </w:r>
      <w:r w:rsidR="006E5466" w:rsidRPr="00C74F76">
        <w:rPr>
          <w:sz w:val="24"/>
          <w:szCs w:val="24"/>
        </w:rPr>
        <w:t>-ID</w:t>
      </w:r>
      <w:r w:rsidR="00377A37" w:rsidRPr="00C74F76">
        <w:rPr>
          <w:sz w:val="24"/>
          <w:szCs w:val="24"/>
        </w:rPr>
        <w:t>)</w:t>
      </w:r>
    </w:p>
    <w:p w:rsidR="00377A37" w:rsidRPr="00E576F3" w:rsidRDefault="00377A37" w:rsidP="00C74F76">
      <w:pPr>
        <w:pStyle w:val="ListParagraph"/>
        <w:numPr>
          <w:ilvl w:val="0"/>
          <w:numId w:val="3"/>
        </w:numPr>
        <w:rPr>
          <w:color w:val="00B050"/>
          <w:sz w:val="24"/>
          <w:szCs w:val="24"/>
        </w:rPr>
      </w:pPr>
      <w:r w:rsidRPr="00C74F76">
        <w:rPr>
          <w:b/>
          <w:sz w:val="24"/>
          <w:szCs w:val="24"/>
        </w:rPr>
        <w:t>Renters</w:t>
      </w:r>
      <w:r w:rsidRPr="00C74F76">
        <w:rPr>
          <w:sz w:val="24"/>
          <w:szCs w:val="24"/>
        </w:rPr>
        <w:t xml:space="preserve"> ( </w:t>
      </w:r>
      <w:r w:rsidRPr="00C74F76">
        <w:rPr>
          <w:sz w:val="24"/>
          <w:szCs w:val="24"/>
          <w:u w:val="single"/>
        </w:rPr>
        <w:t>Client Number</w:t>
      </w:r>
      <w:r w:rsidRPr="00C74F76">
        <w:rPr>
          <w:sz w:val="24"/>
          <w:szCs w:val="24"/>
        </w:rPr>
        <w:t>, Client Name, Rent Payment, Client Telephone-no)</w:t>
      </w:r>
      <w:r w:rsidR="009A14F5">
        <w:rPr>
          <w:sz w:val="24"/>
          <w:szCs w:val="24"/>
        </w:rPr>
        <w:t xml:space="preserve"> </w:t>
      </w:r>
      <w:r w:rsidR="009A14F5" w:rsidRPr="009A14F5">
        <w:rPr>
          <w:color w:val="FF0000"/>
          <w:sz w:val="24"/>
          <w:szCs w:val="24"/>
        </w:rPr>
        <w:t xml:space="preserve">Add </w:t>
      </w:r>
      <w:r w:rsidR="009A14F5" w:rsidRPr="00E576F3">
        <w:rPr>
          <w:color w:val="00B050"/>
          <w:sz w:val="24"/>
          <w:szCs w:val="24"/>
          <w:highlight w:val="yellow"/>
        </w:rPr>
        <w:t>Employee_id</w:t>
      </w:r>
    </w:p>
    <w:p w:rsidR="00377A37" w:rsidRPr="00E576F3" w:rsidRDefault="00352B54" w:rsidP="00C74F76">
      <w:pPr>
        <w:pStyle w:val="ListParagraph"/>
        <w:numPr>
          <w:ilvl w:val="0"/>
          <w:numId w:val="3"/>
        </w:numPr>
        <w:rPr>
          <w:color w:val="00B050"/>
          <w:sz w:val="24"/>
          <w:szCs w:val="24"/>
        </w:rPr>
      </w:pPr>
      <w:r w:rsidRPr="00C74F76">
        <w:rPr>
          <w:b/>
          <w:sz w:val="24"/>
          <w:szCs w:val="24"/>
        </w:rPr>
        <w:t>Maintenance</w:t>
      </w:r>
      <w:r w:rsidRPr="00C74F76">
        <w:rPr>
          <w:sz w:val="24"/>
          <w:szCs w:val="24"/>
        </w:rPr>
        <w:t xml:space="preserve"> (</w:t>
      </w:r>
      <w:r w:rsidR="00377A37" w:rsidRPr="00C74F76">
        <w:rPr>
          <w:sz w:val="24"/>
          <w:szCs w:val="24"/>
        </w:rPr>
        <w:t xml:space="preserve"> </w:t>
      </w:r>
      <w:r w:rsidR="00377A37" w:rsidRPr="00C74F76">
        <w:rPr>
          <w:sz w:val="24"/>
          <w:szCs w:val="24"/>
          <w:u w:val="single"/>
        </w:rPr>
        <w:t>Property Inspection</w:t>
      </w:r>
      <w:r w:rsidR="00377A37" w:rsidRPr="00C74F76">
        <w:rPr>
          <w:sz w:val="24"/>
          <w:szCs w:val="24"/>
        </w:rPr>
        <w:t>,</w:t>
      </w:r>
      <w:r w:rsidR="00D57C24" w:rsidRPr="00C74F76">
        <w:rPr>
          <w:sz w:val="24"/>
          <w:szCs w:val="24"/>
        </w:rPr>
        <w:t xml:space="preserve"> </w:t>
      </w:r>
      <w:r w:rsidR="00D57C24" w:rsidRPr="00E576F3">
        <w:rPr>
          <w:color w:val="00B050"/>
          <w:sz w:val="24"/>
          <w:szCs w:val="24"/>
          <w:u w:val="single"/>
        </w:rPr>
        <w:t>Office Number</w:t>
      </w:r>
      <w:r w:rsidR="00433FAB" w:rsidRPr="00E576F3">
        <w:rPr>
          <w:color w:val="00B050"/>
          <w:sz w:val="24"/>
          <w:szCs w:val="24"/>
        </w:rPr>
        <w:t xml:space="preserve"> </w:t>
      </w:r>
      <w:r w:rsidR="00433FAB" w:rsidRPr="00433FAB">
        <w:rPr>
          <w:color w:val="FF0000"/>
          <w:sz w:val="24"/>
          <w:szCs w:val="24"/>
        </w:rPr>
        <w:t>( Office number</w:t>
      </w:r>
      <w:r w:rsidR="00433FAB">
        <w:rPr>
          <w:sz w:val="24"/>
          <w:szCs w:val="24"/>
        </w:rPr>
        <w:t>),</w:t>
      </w:r>
      <w:r w:rsidR="00377A37" w:rsidRPr="00C74F76">
        <w:rPr>
          <w:sz w:val="24"/>
          <w:szCs w:val="24"/>
        </w:rPr>
        <w:t xml:space="preserve"> Inspection Date, Inspected By, Issue Found, Issue Fixed)</w:t>
      </w:r>
      <w:r w:rsidR="00433FAB">
        <w:rPr>
          <w:sz w:val="24"/>
          <w:szCs w:val="24"/>
        </w:rPr>
        <w:t xml:space="preserve"> </w:t>
      </w:r>
      <w:r w:rsidR="00433FAB" w:rsidRPr="00433FAB">
        <w:rPr>
          <w:color w:val="FF0000"/>
          <w:sz w:val="24"/>
          <w:szCs w:val="24"/>
        </w:rPr>
        <w:t xml:space="preserve">Add </w:t>
      </w:r>
      <w:r w:rsidR="00433FAB" w:rsidRPr="00E576F3">
        <w:rPr>
          <w:color w:val="00B050"/>
          <w:sz w:val="24"/>
          <w:szCs w:val="24"/>
          <w:highlight w:val="yellow"/>
        </w:rPr>
        <w:t>Property Number</w:t>
      </w:r>
    </w:p>
    <w:p w:rsidR="00D57C24" w:rsidRPr="00C74F76" w:rsidRDefault="00D57C24" w:rsidP="00C74F76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C74F76">
        <w:rPr>
          <w:b/>
          <w:sz w:val="24"/>
          <w:szCs w:val="24"/>
        </w:rPr>
        <w:t>Owns</w:t>
      </w:r>
      <w:r w:rsidRPr="00C74F76">
        <w:rPr>
          <w:sz w:val="24"/>
          <w:szCs w:val="24"/>
        </w:rPr>
        <w:t xml:space="preserve"> (</w:t>
      </w:r>
      <w:r w:rsidRPr="00E576F3">
        <w:rPr>
          <w:color w:val="00B050"/>
          <w:sz w:val="24"/>
          <w:szCs w:val="24"/>
          <w:highlight w:val="yellow"/>
          <w:u w:val="single"/>
        </w:rPr>
        <w:t>Owner Number</w:t>
      </w:r>
      <w:r w:rsidRPr="00E576F3">
        <w:rPr>
          <w:color w:val="00B050"/>
          <w:sz w:val="24"/>
          <w:szCs w:val="24"/>
          <w:highlight w:val="yellow"/>
        </w:rPr>
        <w:t xml:space="preserve">, </w:t>
      </w:r>
      <w:r w:rsidRPr="00E576F3">
        <w:rPr>
          <w:color w:val="00B050"/>
          <w:sz w:val="24"/>
          <w:szCs w:val="24"/>
          <w:highlight w:val="yellow"/>
          <w:u w:val="single"/>
        </w:rPr>
        <w:t>Property Number</w:t>
      </w:r>
      <w:r w:rsidRPr="00C74F76">
        <w:rPr>
          <w:sz w:val="24"/>
          <w:szCs w:val="24"/>
        </w:rPr>
        <w:t>)</w:t>
      </w:r>
    </w:p>
    <w:p w:rsidR="00352B54" w:rsidRPr="00C74F76" w:rsidRDefault="00352B54" w:rsidP="00C74F76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C74F76">
        <w:rPr>
          <w:b/>
          <w:sz w:val="24"/>
          <w:szCs w:val="24"/>
        </w:rPr>
        <w:t>Lease</w:t>
      </w:r>
      <w:r w:rsidR="006E5466" w:rsidRPr="00C74F76">
        <w:rPr>
          <w:b/>
          <w:sz w:val="24"/>
          <w:szCs w:val="24"/>
        </w:rPr>
        <w:t xml:space="preserve"> </w:t>
      </w:r>
      <w:r w:rsidR="006E5466" w:rsidRPr="00C74F76">
        <w:rPr>
          <w:sz w:val="24"/>
          <w:szCs w:val="24"/>
        </w:rPr>
        <w:t>(</w:t>
      </w:r>
      <w:r w:rsidR="006E5466" w:rsidRPr="00C74F76">
        <w:rPr>
          <w:sz w:val="24"/>
          <w:szCs w:val="24"/>
          <w:u w:val="single"/>
        </w:rPr>
        <w:t>Client Number</w:t>
      </w:r>
      <w:r w:rsidR="006E5466" w:rsidRPr="00C74F76">
        <w:rPr>
          <w:sz w:val="24"/>
          <w:szCs w:val="24"/>
        </w:rPr>
        <w:t xml:space="preserve">, </w:t>
      </w:r>
      <w:r w:rsidR="006E5466" w:rsidRPr="00E576F3">
        <w:rPr>
          <w:color w:val="00B050"/>
          <w:sz w:val="24"/>
          <w:szCs w:val="24"/>
          <w:highlight w:val="yellow"/>
          <w:u w:val="single"/>
        </w:rPr>
        <w:t>Property Number</w:t>
      </w:r>
      <w:r w:rsidR="006E5466" w:rsidRPr="00C74F76">
        <w:rPr>
          <w:sz w:val="24"/>
          <w:szCs w:val="24"/>
        </w:rPr>
        <w:t xml:space="preserve">, </w:t>
      </w:r>
      <w:r w:rsidR="006E5466" w:rsidRPr="00E576F3">
        <w:rPr>
          <w:color w:val="00B050"/>
          <w:sz w:val="24"/>
          <w:szCs w:val="24"/>
          <w:highlight w:val="yellow"/>
        </w:rPr>
        <w:t>Employee-ID</w:t>
      </w:r>
      <w:r w:rsidR="006E5466" w:rsidRPr="00C74F76">
        <w:rPr>
          <w:sz w:val="24"/>
          <w:szCs w:val="24"/>
        </w:rPr>
        <w:t>, Lease-ID, Rent Payment_Start Date, Rent Payment_End Date)</w:t>
      </w:r>
    </w:p>
    <w:p w:rsidR="006E5466" w:rsidRPr="00CC2284" w:rsidRDefault="00352B54" w:rsidP="00377A37">
      <w:pPr>
        <w:pStyle w:val="ListParagraph"/>
        <w:numPr>
          <w:ilvl w:val="0"/>
          <w:numId w:val="3"/>
        </w:numPr>
      </w:pPr>
      <w:r w:rsidRPr="00CC2284">
        <w:rPr>
          <w:b/>
          <w:sz w:val="24"/>
          <w:szCs w:val="24"/>
        </w:rPr>
        <w:t xml:space="preserve">Collection </w:t>
      </w:r>
      <w:r w:rsidRPr="00CC2284">
        <w:rPr>
          <w:sz w:val="24"/>
          <w:szCs w:val="24"/>
        </w:rPr>
        <w:t>(</w:t>
      </w:r>
      <w:r w:rsidRPr="00E576F3">
        <w:rPr>
          <w:color w:val="00B050"/>
          <w:sz w:val="24"/>
          <w:szCs w:val="24"/>
          <w:highlight w:val="yellow"/>
          <w:u w:val="single"/>
        </w:rPr>
        <w:t>Client Number</w:t>
      </w:r>
      <w:r w:rsidRPr="00E576F3">
        <w:rPr>
          <w:color w:val="00B050"/>
          <w:sz w:val="24"/>
          <w:szCs w:val="24"/>
          <w:highlight w:val="yellow"/>
        </w:rPr>
        <w:t xml:space="preserve">, </w:t>
      </w:r>
      <w:r w:rsidRPr="00E576F3">
        <w:rPr>
          <w:color w:val="00B050"/>
          <w:sz w:val="24"/>
          <w:szCs w:val="24"/>
          <w:highlight w:val="yellow"/>
          <w:u w:val="single"/>
        </w:rPr>
        <w:t>Property Number</w:t>
      </w:r>
      <w:r w:rsidRPr="00CC2284">
        <w:rPr>
          <w:sz w:val="24"/>
          <w:szCs w:val="24"/>
        </w:rPr>
        <w:t>, Client Number, Date Received, Due Date, Amount)</w:t>
      </w:r>
      <w:r w:rsidR="00CC2284">
        <w:rPr>
          <w:sz w:val="24"/>
          <w:szCs w:val="24"/>
        </w:rPr>
        <w:t xml:space="preserve">  </w:t>
      </w:r>
    </w:p>
    <w:p w:rsidR="00CC2284" w:rsidRPr="009A14F5" w:rsidRDefault="00ED3BD9" w:rsidP="00377A37">
      <w:pPr>
        <w:pStyle w:val="ListParagraph"/>
        <w:numPr>
          <w:ilvl w:val="0"/>
          <w:numId w:val="3"/>
        </w:numPr>
        <w:rPr>
          <w:color w:val="FF0000"/>
        </w:rPr>
      </w:pPr>
      <w:r>
        <w:rPr>
          <w:b/>
          <w:color w:val="FF0000"/>
          <w:sz w:val="24"/>
          <w:szCs w:val="24"/>
        </w:rPr>
        <w:t xml:space="preserve">ADD </w:t>
      </w:r>
      <w:r w:rsidR="00CC2284" w:rsidRPr="009A14F5">
        <w:rPr>
          <w:b/>
          <w:color w:val="FF0000"/>
          <w:sz w:val="24"/>
          <w:szCs w:val="24"/>
        </w:rPr>
        <w:t xml:space="preserve">View </w:t>
      </w:r>
      <w:r w:rsidR="00CC2284" w:rsidRPr="009A14F5">
        <w:rPr>
          <w:color w:val="FF0000"/>
          <w:sz w:val="24"/>
          <w:szCs w:val="24"/>
        </w:rPr>
        <w:t xml:space="preserve">( </w:t>
      </w:r>
      <w:r w:rsidR="00CC2284" w:rsidRPr="009A14F5">
        <w:rPr>
          <w:color w:val="FF0000"/>
          <w:sz w:val="24"/>
          <w:szCs w:val="24"/>
          <w:u w:val="single"/>
        </w:rPr>
        <w:t>Client Number</w:t>
      </w:r>
      <w:r w:rsidR="00CC2284" w:rsidRPr="009A14F5">
        <w:rPr>
          <w:color w:val="FF0000"/>
          <w:sz w:val="24"/>
          <w:szCs w:val="24"/>
        </w:rPr>
        <w:t xml:space="preserve">, </w:t>
      </w:r>
      <w:r w:rsidR="00CC2284" w:rsidRPr="009A14F5">
        <w:rPr>
          <w:color w:val="FF0000"/>
          <w:sz w:val="24"/>
          <w:szCs w:val="24"/>
          <w:u w:val="single"/>
        </w:rPr>
        <w:t>Employee-id</w:t>
      </w:r>
      <w:r w:rsidR="00CC2284" w:rsidRPr="009A14F5">
        <w:rPr>
          <w:color w:val="FF0000"/>
          <w:sz w:val="24"/>
          <w:szCs w:val="24"/>
        </w:rPr>
        <w:t>, Date of View, Employee-id_View)</w:t>
      </w:r>
    </w:p>
    <w:p w:rsidR="00352B54" w:rsidRDefault="00352B54" w:rsidP="00377A37">
      <w:r>
        <w:t xml:space="preserve"> </w:t>
      </w:r>
    </w:p>
    <w:p w:rsidR="00750D60" w:rsidRDefault="00750D60" w:rsidP="00377A37"/>
    <w:p w:rsidR="00A56863" w:rsidRDefault="00A56863" w:rsidP="00764553">
      <w:pPr>
        <w:rPr>
          <w:b/>
          <w:sz w:val="24"/>
          <w:szCs w:val="24"/>
        </w:rPr>
      </w:pPr>
    </w:p>
    <w:p w:rsidR="00750D60" w:rsidRPr="00764553" w:rsidRDefault="00750D60" w:rsidP="00764553">
      <w:pPr>
        <w:rPr>
          <w:color w:val="FF0000"/>
          <w:sz w:val="24"/>
          <w:szCs w:val="24"/>
        </w:rPr>
      </w:pPr>
      <w:r w:rsidRPr="00764553">
        <w:rPr>
          <w:b/>
          <w:sz w:val="24"/>
          <w:szCs w:val="24"/>
        </w:rPr>
        <w:lastRenderedPageBreak/>
        <w:t>Offices</w:t>
      </w:r>
      <w:r w:rsidRPr="00764553">
        <w:rPr>
          <w:sz w:val="24"/>
          <w:szCs w:val="24"/>
        </w:rPr>
        <w:t xml:space="preserve"> (</w:t>
      </w:r>
      <w:r w:rsidRPr="00764553">
        <w:rPr>
          <w:sz w:val="24"/>
          <w:szCs w:val="24"/>
          <w:u w:val="single"/>
        </w:rPr>
        <w:t>Office Number</w:t>
      </w:r>
      <w:r w:rsidRPr="00764553">
        <w:rPr>
          <w:sz w:val="24"/>
          <w:szCs w:val="24"/>
        </w:rPr>
        <w:t xml:space="preserve">, Office Address_Street, Office Address_City, Office Address_State, Office Address_ZipCode, Office Telephone-no) </w:t>
      </w:r>
    </w:p>
    <w:p w:rsidR="001B2BD2" w:rsidRDefault="00750D60" w:rsidP="00750D60">
      <w:pPr>
        <w:rPr>
          <w:sz w:val="24"/>
          <w:szCs w:val="24"/>
        </w:rPr>
      </w:pPr>
      <w:r w:rsidRPr="00750D60">
        <w:rPr>
          <w:sz w:val="24"/>
          <w:szCs w:val="24"/>
        </w:rPr>
        <w:t xml:space="preserve">CREATE TABLE </w:t>
      </w:r>
      <w:r w:rsidR="000C6B8F" w:rsidRPr="00750D60">
        <w:rPr>
          <w:sz w:val="24"/>
          <w:szCs w:val="24"/>
        </w:rPr>
        <w:t>Offices (</w:t>
      </w:r>
    </w:p>
    <w:p w:rsidR="00764553" w:rsidRDefault="00750D60" w:rsidP="00750D60">
      <w:pPr>
        <w:rPr>
          <w:sz w:val="24"/>
          <w:szCs w:val="24"/>
        </w:rPr>
      </w:pPr>
      <w:r w:rsidRPr="00750D60">
        <w:rPr>
          <w:sz w:val="24"/>
          <w:szCs w:val="24"/>
        </w:rPr>
        <w:t>Office</w:t>
      </w:r>
      <w:r w:rsidR="007A3F52">
        <w:rPr>
          <w:sz w:val="24"/>
          <w:szCs w:val="24"/>
        </w:rPr>
        <w:t xml:space="preserve">_Number </w:t>
      </w:r>
      <w:r w:rsidR="0014369F">
        <w:rPr>
          <w:sz w:val="24"/>
          <w:szCs w:val="24"/>
        </w:rPr>
        <w:t>INTEGER</w:t>
      </w:r>
      <w:r w:rsidR="00CB53D5">
        <w:rPr>
          <w:sz w:val="24"/>
          <w:szCs w:val="24"/>
        </w:rPr>
        <w:t xml:space="preserve">(25)  </w:t>
      </w:r>
      <w:r w:rsidR="00CB53D5">
        <w:rPr>
          <w:color w:val="111111"/>
          <w:sz w:val="25"/>
          <w:szCs w:val="25"/>
          <w:lang w:val="en"/>
        </w:rPr>
        <w:t>NOT NULL</w:t>
      </w:r>
      <w:r w:rsidR="007A3F52">
        <w:rPr>
          <w:sz w:val="24"/>
          <w:szCs w:val="24"/>
        </w:rPr>
        <w:t xml:space="preserve"> </w:t>
      </w:r>
      <w:r w:rsidR="00CB53D5">
        <w:rPr>
          <w:sz w:val="24"/>
          <w:szCs w:val="24"/>
        </w:rPr>
        <w:t>,</w:t>
      </w:r>
    </w:p>
    <w:p w:rsidR="00764553" w:rsidRDefault="00750D60" w:rsidP="00750D60">
      <w:pPr>
        <w:rPr>
          <w:sz w:val="24"/>
          <w:szCs w:val="24"/>
        </w:rPr>
      </w:pPr>
      <w:r>
        <w:rPr>
          <w:sz w:val="24"/>
          <w:szCs w:val="24"/>
        </w:rPr>
        <w:t xml:space="preserve">Office_Address_Street </w:t>
      </w:r>
      <w:r w:rsidR="002A5588">
        <w:rPr>
          <w:sz w:val="24"/>
          <w:szCs w:val="24"/>
        </w:rPr>
        <w:t>VARCHAR (</w:t>
      </w:r>
      <w:r>
        <w:rPr>
          <w:sz w:val="24"/>
          <w:szCs w:val="24"/>
        </w:rPr>
        <w:t>100),</w:t>
      </w:r>
    </w:p>
    <w:p w:rsidR="00764553" w:rsidRDefault="00750D60" w:rsidP="00750D60">
      <w:pPr>
        <w:rPr>
          <w:sz w:val="24"/>
          <w:szCs w:val="24"/>
        </w:rPr>
      </w:pPr>
      <w:r>
        <w:rPr>
          <w:sz w:val="24"/>
          <w:szCs w:val="24"/>
        </w:rPr>
        <w:t xml:space="preserve">Office_Address_City </w:t>
      </w:r>
      <w:r w:rsidR="002A5588">
        <w:rPr>
          <w:sz w:val="24"/>
          <w:szCs w:val="24"/>
        </w:rPr>
        <w:t>VARCHAR (</w:t>
      </w:r>
      <w:r>
        <w:rPr>
          <w:sz w:val="24"/>
          <w:szCs w:val="24"/>
        </w:rPr>
        <w:t>100)</w:t>
      </w:r>
      <w:r w:rsidR="007A3F52">
        <w:rPr>
          <w:sz w:val="24"/>
          <w:szCs w:val="24"/>
        </w:rPr>
        <w:t>,</w:t>
      </w:r>
    </w:p>
    <w:p w:rsidR="00764553" w:rsidRDefault="007A3F52" w:rsidP="00750D60">
      <w:pPr>
        <w:rPr>
          <w:sz w:val="24"/>
          <w:szCs w:val="24"/>
        </w:rPr>
      </w:pPr>
      <w:r>
        <w:rPr>
          <w:sz w:val="24"/>
          <w:szCs w:val="24"/>
        </w:rPr>
        <w:t xml:space="preserve">Office_Address_State </w:t>
      </w:r>
      <w:r w:rsidR="002A5588">
        <w:rPr>
          <w:sz w:val="24"/>
          <w:szCs w:val="24"/>
        </w:rPr>
        <w:t>VARCHAR (</w:t>
      </w:r>
      <w:r w:rsidR="001B2BD2">
        <w:rPr>
          <w:sz w:val="24"/>
          <w:szCs w:val="24"/>
        </w:rPr>
        <w:t>100),</w:t>
      </w:r>
    </w:p>
    <w:p w:rsidR="00764553" w:rsidRDefault="001B2BD2" w:rsidP="00750D60">
      <w:pPr>
        <w:rPr>
          <w:sz w:val="24"/>
          <w:szCs w:val="24"/>
        </w:rPr>
      </w:pPr>
      <w:r>
        <w:rPr>
          <w:sz w:val="24"/>
          <w:szCs w:val="24"/>
        </w:rPr>
        <w:t xml:space="preserve">Office_Telephone_no </w:t>
      </w:r>
      <w:r w:rsidR="002A5588">
        <w:rPr>
          <w:sz w:val="24"/>
          <w:szCs w:val="24"/>
        </w:rPr>
        <w:t>INTEGER (</w:t>
      </w:r>
      <w:r w:rsidR="007A3F52">
        <w:rPr>
          <w:sz w:val="24"/>
          <w:szCs w:val="24"/>
        </w:rPr>
        <w:t>20)</w:t>
      </w:r>
      <w:r>
        <w:rPr>
          <w:sz w:val="24"/>
          <w:szCs w:val="24"/>
        </w:rPr>
        <w:t>,</w:t>
      </w:r>
    </w:p>
    <w:p w:rsidR="001B2BD2" w:rsidRDefault="001B2BD2" w:rsidP="00750D60">
      <w:pPr>
        <w:rPr>
          <w:sz w:val="24"/>
          <w:szCs w:val="24"/>
        </w:rPr>
      </w:pPr>
      <w:r>
        <w:rPr>
          <w:sz w:val="24"/>
          <w:szCs w:val="24"/>
        </w:rPr>
        <w:t>PRIMARY KEY (Office_Number)</w:t>
      </w:r>
    </w:p>
    <w:p w:rsidR="00750D60" w:rsidRPr="00750D60" w:rsidRDefault="00D10746" w:rsidP="00750D60">
      <w:pPr>
        <w:rPr>
          <w:sz w:val="24"/>
          <w:szCs w:val="24"/>
        </w:rPr>
      </w:pPr>
      <w:r>
        <w:rPr>
          <w:sz w:val="24"/>
          <w:szCs w:val="24"/>
        </w:rPr>
        <w:t>);</w:t>
      </w:r>
    </w:p>
    <w:p w:rsidR="00750D60" w:rsidRPr="002C7620" w:rsidRDefault="00750D60" w:rsidP="002C7620">
      <w:pPr>
        <w:rPr>
          <w:color w:val="FF0000"/>
          <w:sz w:val="24"/>
          <w:szCs w:val="24"/>
        </w:rPr>
      </w:pPr>
      <w:r w:rsidRPr="002C7620">
        <w:rPr>
          <w:b/>
          <w:sz w:val="24"/>
          <w:szCs w:val="24"/>
        </w:rPr>
        <w:t>Properties</w:t>
      </w:r>
      <w:r w:rsidRPr="002C7620">
        <w:rPr>
          <w:sz w:val="24"/>
          <w:szCs w:val="24"/>
        </w:rPr>
        <w:t xml:space="preserve"> ( </w:t>
      </w:r>
      <w:r w:rsidRPr="002C7620">
        <w:rPr>
          <w:sz w:val="24"/>
          <w:szCs w:val="24"/>
          <w:u w:val="single"/>
        </w:rPr>
        <w:t>Property Number</w:t>
      </w:r>
      <w:r w:rsidRPr="002C7620">
        <w:rPr>
          <w:sz w:val="24"/>
          <w:szCs w:val="24"/>
        </w:rPr>
        <w:t xml:space="preserve">, Property Address, Property Type_No. of Rooms, Property Type_No. of Baths, Vacancy, </w:t>
      </w:r>
      <w:r w:rsidRPr="002C7620">
        <w:rPr>
          <w:sz w:val="24"/>
          <w:szCs w:val="24"/>
          <w:shd w:val="clear" w:color="auto" w:fill="FFFFFF" w:themeFill="background1"/>
        </w:rPr>
        <w:t>Employee-ID, Date of view</w:t>
      </w:r>
      <w:r w:rsidRPr="002C7620">
        <w:rPr>
          <w:sz w:val="24"/>
          <w:szCs w:val="24"/>
        </w:rPr>
        <w:t xml:space="preserve">) </w:t>
      </w:r>
      <w:r w:rsidRPr="002C7620">
        <w:rPr>
          <w:color w:val="FF0000"/>
          <w:sz w:val="24"/>
          <w:szCs w:val="24"/>
        </w:rPr>
        <w:t>Add Client Number, Owner Number, Employee-id</w:t>
      </w:r>
    </w:p>
    <w:p w:rsidR="00651D08" w:rsidRDefault="00E91176" w:rsidP="00E91176">
      <w:pPr>
        <w:rPr>
          <w:sz w:val="24"/>
          <w:szCs w:val="24"/>
        </w:rPr>
      </w:pPr>
      <w:r w:rsidRPr="00E91176">
        <w:rPr>
          <w:sz w:val="24"/>
          <w:szCs w:val="24"/>
        </w:rPr>
        <w:t>CREATE</w:t>
      </w:r>
      <w:r>
        <w:rPr>
          <w:sz w:val="24"/>
          <w:szCs w:val="24"/>
        </w:rPr>
        <w:t xml:space="preserve"> TABLE </w:t>
      </w:r>
      <w:r w:rsidR="000C6B8F">
        <w:rPr>
          <w:sz w:val="24"/>
          <w:szCs w:val="24"/>
        </w:rPr>
        <w:t>Properties (</w:t>
      </w:r>
    </w:p>
    <w:p w:rsidR="002C7620" w:rsidRDefault="001B2BD2" w:rsidP="00651D08">
      <w:pPr>
        <w:ind w:left="720" w:hanging="720"/>
        <w:rPr>
          <w:sz w:val="24"/>
          <w:szCs w:val="24"/>
        </w:rPr>
      </w:pPr>
      <w:r>
        <w:rPr>
          <w:sz w:val="24"/>
          <w:szCs w:val="24"/>
        </w:rPr>
        <w:t>P</w:t>
      </w:r>
      <w:r w:rsidR="00E576F3">
        <w:rPr>
          <w:sz w:val="24"/>
          <w:szCs w:val="24"/>
        </w:rPr>
        <w:t>roperty_Number VARCHAR (25) NOT NULL,</w:t>
      </w:r>
    </w:p>
    <w:p w:rsidR="002C7620" w:rsidRDefault="00651D08" w:rsidP="00651D08">
      <w:pPr>
        <w:ind w:left="720" w:hanging="720"/>
        <w:rPr>
          <w:sz w:val="24"/>
          <w:szCs w:val="24"/>
        </w:rPr>
      </w:pPr>
      <w:r>
        <w:rPr>
          <w:sz w:val="24"/>
          <w:szCs w:val="24"/>
        </w:rPr>
        <w:t>Property_Addre</w:t>
      </w:r>
      <w:r w:rsidR="00320A12">
        <w:rPr>
          <w:sz w:val="24"/>
          <w:szCs w:val="24"/>
        </w:rPr>
        <w:t xml:space="preserve">ss VARCHAR </w:t>
      </w:r>
      <w:r>
        <w:rPr>
          <w:sz w:val="24"/>
          <w:szCs w:val="24"/>
        </w:rPr>
        <w:t>(100),</w:t>
      </w:r>
    </w:p>
    <w:p w:rsidR="002C7620" w:rsidRDefault="00651D08" w:rsidP="00651D08">
      <w:pPr>
        <w:ind w:left="720" w:hanging="720"/>
        <w:rPr>
          <w:sz w:val="24"/>
          <w:szCs w:val="24"/>
        </w:rPr>
      </w:pPr>
      <w:r>
        <w:rPr>
          <w:sz w:val="24"/>
          <w:szCs w:val="24"/>
        </w:rPr>
        <w:t>Property_Type_No_Rooms</w:t>
      </w:r>
      <w:r w:rsidR="002C7620">
        <w:rPr>
          <w:sz w:val="24"/>
          <w:szCs w:val="24"/>
        </w:rPr>
        <w:t xml:space="preserve"> </w:t>
      </w:r>
      <w:r>
        <w:rPr>
          <w:sz w:val="24"/>
          <w:szCs w:val="24"/>
        </w:rPr>
        <w:t>VARCHAR (25),</w:t>
      </w:r>
    </w:p>
    <w:p w:rsidR="002C7620" w:rsidRDefault="00651D08" w:rsidP="002C7620">
      <w:pPr>
        <w:rPr>
          <w:sz w:val="24"/>
          <w:szCs w:val="24"/>
        </w:rPr>
      </w:pPr>
      <w:r>
        <w:rPr>
          <w:sz w:val="24"/>
          <w:szCs w:val="24"/>
        </w:rPr>
        <w:t>Property_Type_No_Baths VARCHAR (25),</w:t>
      </w:r>
    </w:p>
    <w:p w:rsidR="002C7620" w:rsidRDefault="00651D08" w:rsidP="002C7620">
      <w:pPr>
        <w:rPr>
          <w:sz w:val="24"/>
          <w:szCs w:val="24"/>
        </w:rPr>
      </w:pPr>
      <w:r>
        <w:rPr>
          <w:sz w:val="24"/>
          <w:szCs w:val="24"/>
        </w:rPr>
        <w:t xml:space="preserve">Vacancy </w:t>
      </w:r>
      <w:r w:rsidR="00320A12">
        <w:rPr>
          <w:sz w:val="24"/>
          <w:szCs w:val="24"/>
        </w:rPr>
        <w:t>VARCHAR (</w:t>
      </w:r>
      <w:r>
        <w:rPr>
          <w:sz w:val="24"/>
          <w:szCs w:val="24"/>
        </w:rPr>
        <w:t>100),</w:t>
      </w:r>
    </w:p>
    <w:p w:rsidR="00E576F3" w:rsidRDefault="00E576F3" w:rsidP="002C7620">
      <w:pPr>
        <w:rPr>
          <w:sz w:val="24"/>
          <w:szCs w:val="24"/>
        </w:rPr>
      </w:pPr>
      <w:r>
        <w:rPr>
          <w:sz w:val="24"/>
          <w:szCs w:val="24"/>
        </w:rPr>
        <w:t>Owner_Number VARCHAR(25) NOT NULL,</w:t>
      </w:r>
    </w:p>
    <w:p w:rsidR="002C7620" w:rsidRDefault="00651D08" w:rsidP="002C7620">
      <w:pPr>
        <w:rPr>
          <w:sz w:val="24"/>
          <w:szCs w:val="24"/>
        </w:rPr>
      </w:pPr>
      <w:r>
        <w:rPr>
          <w:sz w:val="24"/>
          <w:szCs w:val="24"/>
        </w:rPr>
        <w:t xml:space="preserve">Employee_Id </w:t>
      </w:r>
      <w:r w:rsidR="00320A12">
        <w:rPr>
          <w:sz w:val="24"/>
          <w:szCs w:val="24"/>
        </w:rPr>
        <w:t>VARCHAR (</w:t>
      </w:r>
      <w:r>
        <w:rPr>
          <w:sz w:val="24"/>
          <w:szCs w:val="24"/>
        </w:rPr>
        <w:t>25)</w:t>
      </w:r>
      <w:r w:rsidR="00205299">
        <w:rPr>
          <w:sz w:val="24"/>
          <w:szCs w:val="24"/>
        </w:rPr>
        <w:t xml:space="preserve"> </w:t>
      </w:r>
      <w:r w:rsidR="00205299">
        <w:rPr>
          <w:color w:val="111111"/>
          <w:sz w:val="25"/>
          <w:szCs w:val="25"/>
          <w:lang w:val="en"/>
        </w:rPr>
        <w:t>NOT NULL</w:t>
      </w:r>
      <w:r w:rsidR="00205299">
        <w:rPr>
          <w:sz w:val="24"/>
          <w:szCs w:val="24"/>
        </w:rPr>
        <w:t xml:space="preserve"> ,</w:t>
      </w:r>
    </w:p>
    <w:p w:rsidR="001225CF" w:rsidRDefault="00460460" w:rsidP="002C7620">
      <w:pPr>
        <w:rPr>
          <w:sz w:val="24"/>
          <w:szCs w:val="24"/>
        </w:rPr>
      </w:pPr>
      <w:r>
        <w:rPr>
          <w:sz w:val="24"/>
          <w:szCs w:val="24"/>
        </w:rPr>
        <w:t>PRIMARY KEY</w:t>
      </w:r>
      <w:r w:rsidR="00320A12">
        <w:rPr>
          <w:sz w:val="24"/>
          <w:szCs w:val="24"/>
        </w:rPr>
        <w:t xml:space="preserve"> </w:t>
      </w:r>
      <w:r>
        <w:rPr>
          <w:sz w:val="24"/>
          <w:szCs w:val="24"/>
        </w:rPr>
        <w:t>(Property_Number)</w:t>
      </w:r>
    </w:p>
    <w:p w:rsidR="001B2BD2" w:rsidRDefault="00460460" w:rsidP="00651D08">
      <w:pPr>
        <w:ind w:left="720" w:hanging="720"/>
        <w:rPr>
          <w:sz w:val="24"/>
          <w:szCs w:val="24"/>
        </w:rPr>
      </w:pPr>
      <w:r>
        <w:rPr>
          <w:sz w:val="24"/>
          <w:szCs w:val="24"/>
        </w:rPr>
        <w:t>);</w:t>
      </w:r>
      <w:r w:rsidR="007953E8">
        <w:rPr>
          <w:sz w:val="24"/>
          <w:szCs w:val="24"/>
        </w:rPr>
        <w:t xml:space="preserve"> </w:t>
      </w:r>
    </w:p>
    <w:p w:rsidR="00AD2063" w:rsidRDefault="00AD2063" w:rsidP="008E291E">
      <w:pPr>
        <w:rPr>
          <w:b/>
          <w:sz w:val="24"/>
          <w:szCs w:val="24"/>
        </w:rPr>
      </w:pPr>
    </w:p>
    <w:p w:rsidR="00AD2063" w:rsidRDefault="00AD2063" w:rsidP="008E291E">
      <w:pPr>
        <w:rPr>
          <w:b/>
          <w:sz w:val="24"/>
          <w:szCs w:val="24"/>
        </w:rPr>
      </w:pPr>
    </w:p>
    <w:p w:rsidR="00D0665B" w:rsidRDefault="00D0665B" w:rsidP="008E291E">
      <w:pPr>
        <w:rPr>
          <w:b/>
          <w:sz w:val="24"/>
          <w:szCs w:val="24"/>
        </w:rPr>
      </w:pPr>
    </w:p>
    <w:p w:rsidR="00750D60" w:rsidRPr="008E291E" w:rsidRDefault="00750D60" w:rsidP="008E291E">
      <w:pPr>
        <w:rPr>
          <w:sz w:val="24"/>
          <w:szCs w:val="24"/>
        </w:rPr>
      </w:pPr>
      <w:r w:rsidRPr="008E291E">
        <w:rPr>
          <w:b/>
          <w:sz w:val="24"/>
          <w:szCs w:val="24"/>
        </w:rPr>
        <w:t>Owners</w:t>
      </w:r>
      <w:r w:rsidRPr="008E291E">
        <w:rPr>
          <w:sz w:val="24"/>
          <w:szCs w:val="24"/>
        </w:rPr>
        <w:t xml:space="preserve"> (</w:t>
      </w:r>
      <w:r w:rsidRPr="008E291E">
        <w:rPr>
          <w:sz w:val="24"/>
          <w:szCs w:val="24"/>
          <w:u w:val="single"/>
        </w:rPr>
        <w:t>Owner Number</w:t>
      </w:r>
      <w:r w:rsidRPr="008E291E">
        <w:rPr>
          <w:sz w:val="24"/>
          <w:szCs w:val="24"/>
        </w:rPr>
        <w:t>, Owner Name, Owner Address, Owner Type, Owner Telephone-no)</w:t>
      </w:r>
    </w:p>
    <w:p w:rsidR="004C41E5" w:rsidRDefault="004C41E5" w:rsidP="004C41E5">
      <w:pPr>
        <w:rPr>
          <w:sz w:val="24"/>
          <w:szCs w:val="24"/>
        </w:rPr>
      </w:pPr>
      <w:r>
        <w:rPr>
          <w:sz w:val="24"/>
          <w:szCs w:val="24"/>
        </w:rPr>
        <w:t>CREATE TABLE Owners (</w:t>
      </w:r>
    </w:p>
    <w:p w:rsidR="008E291E" w:rsidRDefault="00E576F3" w:rsidP="004C41E5">
      <w:pPr>
        <w:rPr>
          <w:sz w:val="24"/>
          <w:szCs w:val="24"/>
        </w:rPr>
      </w:pPr>
      <w:r>
        <w:rPr>
          <w:sz w:val="24"/>
          <w:szCs w:val="24"/>
        </w:rPr>
        <w:t>Owner_Number VARCHAR(25) NOT NULL,</w:t>
      </w:r>
    </w:p>
    <w:p w:rsidR="008E291E" w:rsidRDefault="004C41E5" w:rsidP="004C41E5">
      <w:pPr>
        <w:rPr>
          <w:sz w:val="24"/>
          <w:szCs w:val="24"/>
        </w:rPr>
      </w:pPr>
      <w:r>
        <w:rPr>
          <w:sz w:val="24"/>
          <w:szCs w:val="24"/>
        </w:rPr>
        <w:t>Owner_Name VARCHAR</w:t>
      </w:r>
      <w:r w:rsidR="008E291E">
        <w:rPr>
          <w:sz w:val="24"/>
          <w:szCs w:val="24"/>
        </w:rPr>
        <w:t xml:space="preserve"> </w:t>
      </w:r>
      <w:r>
        <w:rPr>
          <w:sz w:val="24"/>
          <w:szCs w:val="24"/>
        </w:rPr>
        <w:t>(100),</w:t>
      </w:r>
    </w:p>
    <w:p w:rsidR="008E291E" w:rsidRDefault="004C41E5" w:rsidP="004C41E5">
      <w:pPr>
        <w:rPr>
          <w:sz w:val="24"/>
          <w:szCs w:val="24"/>
        </w:rPr>
      </w:pPr>
      <w:r>
        <w:rPr>
          <w:sz w:val="24"/>
          <w:szCs w:val="24"/>
        </w:rPr>
        <w:t>Owner_Address VARCHAR</w:t>
      </w:r>
      <w:r w:rsidR="008E291E">
        <w:rPr>
          <w:sz w:val="24"/>
          <w:szCs w:val="24"/>
        </w:rPr>
        <w:t xml:space="preserve"> </w:t>
      </w:r>
      <w:r>
        <w:rPr>
          <w:sz w:val="24"/>
          <w:szCs w:val="24"/>
        </w:rPr>
        <w:t>(100),</w:t>
      </w:r>
    </w:p>
    <w:p w:rsidR="008E291E" w:rsidRDefault="004C41E5" w:rsidP="004C41E5">
      <w:pPr>
        <w:rPr>
          <w:sz w:val="24"/>
          <w:szCs w:val="24"/>
        </w:rPr>
      </w:pPr>
      <w:r>
        <w:rPr>
          <w:sz w:val="24"/>
          <w:szCs w:val="24"/>
        </w:rPr>
        <w:t>Owner_Type VARCHAR</w:t>
      </w:r>
      <w:r w:rsidR="008E291E">
        <w:rPr>
          <w:sz w:val="24"/>
          <w:szCs w:val="24"/>
        </w:rPr>
        <w:t xml:space="preserve"> </w:t>
      </w:r>
      <w:r>
        <w:rPr>
          <w:sz w:val="24"/>
          <w:szCs w:val="24"/>
        </w:rPr>
        <w:t>(100),</w:t>
      </w:r>
    </w:p>
    <w:p w:rsidR="008E291E" w:rsidRDefault="004C41E5" w:rsidP="004C41E5">
      <w:pPr>
        <w:rPr>
          <w:sz w:val="24"/>
          <w:szCs w:val="24"/>
        </w:rPr>
      </w:pPr>
      <w:r>
        <w:rPr>
          <w:sz w:val="24"/>
          <w:szCs w:val="24"/>
        </w:rPr>
        <w:t>Owner_Telephone_No VARCHAR</w:t>
      </w:r>
      <w:r w:rsidR="008E291E">
        <w:rPr>
          <w:sz w:val="24"/>
          <w:szCs w:val="24"/>
        </w:rPr>
        <w:t xml:space="preserve"> </w:t>
      </w:r>
      <w:r>
        <w:rPr>
          <w:sz w:val="24"/>
          <w:szCs w:val="24"/>
        </w:rPr>
        <w:t>(25)</w:t>
      </w:r>
      <w:r w:rsidR="0005789B">
        <w:rPr>
          <w:sz w:val="24"/>
          <w:szCs w:val="24"/>
        </w:rPr>
        <w:t xml:space="preserve">, </w:t>
      </w:r>
    </w:p>
    <w:p w:rsidR="004C41E5" w:rsidRDefault="0005789B" w:rsidP="004C41E5">
      <w:pPr>
        <w:rPr>
          <w:sz w:val="24"/>
          <w:szCs w:val="24"/>
        </w:rPr>
      </w:pPr>
      <w:r>
        <w:rPr>
          <w:sz w:val="24"/>
          <w:szCs w:val="24"/>
        </w:rPr>
        <w:t>PRIMARY KEY</w:t>
      </w:r>
      <w:r w:rsidR="008E291E">
        <w:rPr>
          <w:sz w:val="24"/>
          <w:szCs w:val="24"/>
        </w:rPr>
        <w:t xml:space="preserve"> </w:t>
      </w:r>
      <w:r>
        <w:rPr>
          <w:sz w:val="24"/>
          <w:szCs w:val="24"/>
        </w:rPr>
        <w:t>(Owner_Number)</w:t>
      </w:r>
    </w:p>
    <w:p w:rsidR="0005789B" w:rsidRDefault="0005789B" w:rsidP="004C41E5">
      <w:pPr>
        <w:rPr>
          <w:sz w:val="24"/>
          <w:szCs w:val="24"/>
        </w:rPr>
      </w:pPr>
      <w:r>
        <w:rPr>
          <w:sz w:val="24"/>
          <w:szCs w:val="24"/>
        </w:rPr>
        <w:t>);</w:t>
      </w:r>
    </w:p>
    <w:p w:rsidR="00750D60" w:rsidRPr="00A22C55" w:rsidRDefault="00750D60" w:rsidP="00A22C55">
      <w:pPr>
        <w:rPr>
          <w:sz w:val="24"/>
          <w:szCs w:val="24"/>
        </w:rPr>
      </w:pPr>
      <w:r w:rsidRPr="00A22C55">
        <w:rPr>
          <w:b/>
          <w:sz w:val="24"/>
          <w:szCs w:val="24"/>
        </w:rPr>
        <w:t>Employees</w:t>
      </w:r>
      <w:r w:rsidRPr="00A22C55">
        <w:rPr>
          <w:sz w:val="24"/>
          <w:szCs w:val="24"/>
        </w:rPr>
        <w:t xml:space="preserve"> </w:t>
      </w:r>
      <w:r w:rsidR="00D15E52" w:rsidRPr="00A22C55">
        <w:rPr>
          <w:sz w:val="24"/>
          <w:szCs w:val="24"/>
        </w:rPr>
        <w:t>(Employee</w:t>
      </w:r>
      <w:r w:rsidRPr="00A22C55">
        <w:rPr>
          <w:sz w:val="24"/>
          <w:szCs w:val="24"/>
          <w:u w:val="single"/>
        </w:rPr>
        <w:t>-ID</w:t>
      </w:r>
      <w:r w:rsidRPr="00A22C55">
        <w:rPr>
          <w:sz w:val="24"/>
          <w:szCs w:val="24"/>
        </w:rPr>
        <w:t>, Employee SSN, Employee First Name, Employee Last Name, Employee Address, Employee Telephone-no, Job Title, Gender, Hire Date, Manager-ID)</w:t>
      </w:r>
    </w:p>
    <w:p w:rsidR="000901EF" w:rsidRPr="00A22C55" w:rsidRDefault="00D15E52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CREATE TABLE</w:t>
      </w:r>
      <w:r w:rsidR="0064035D" w:rsidRPr="00A22C55">
        <w:rPr>
          <w:sz w:val="24"/>
          <w:szCs w:val="24"/>
        </w:rPr>
        <w:t xml:space="preserve"> Employees</w:t>
      </w:r>
      <w:r w:rsidR="00D0665B">
        <w:rPr>
          <w:sz w:val="24"/>
          <w:szCs w:val="24"/>
        </w:rPr>
        <w:t xml:space="preserve">      </w:t>
      </w:r>
      <w:r w:rsidR="0064035D" w:rsidRPr="00A22C55">
        <w:rPr>
          <w:sz w:val="24"/>
          <w:szCs w:val="24"/>
        </w:rPr>
        <w:t>(</w:t>
      </w:r>
    </w:p>
    <w:p w:rsidR="00A22C55" w:rsidRPr="00A22C55" w:rsidRDefault="0064035D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Employee_Id VARCHAR</w:t>
      </w:r>
      <w:r w:rsidR="00C66FD4">
        <w:rPr>
          <w:sz w:val="24"/>
          <w:szCs w:val="24"/>
        </w:rPr>
        <w:t xml:space="preserve"> </w:t>
      </w:r>
      <w:r w:rsidR="00E576F3">
        <w:rPr>
          <w:sz w:val="24"/>
          <w:szCs w:val="24"/>
        </w:rPr>
        <w:t>(25) NOT NULL,</w:t>
      </w:r>
    </w:p>
    <w:p w:rsidR="0044406C" w:rsidRPr="00A22C55" w:rsidRDefault="0064035D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Employee_SSN VARCHAR</w:t>
      </w:r>
      <w:r w:rsidR="00C66FD4">
        <w:rPr>
          <w:sz w:val="24"/>
          <w:szCs w:val="24"/>
        </w:rPr>
        <w:t xml:space="preserve"> </w:t>
      </w:r>
      <w:r w:rsidR="00E03432">
        <w:rPr>
          <w:sz w:val="24"/>
          <w:szCs w:val="24"/>
        </w:rPr>
        <w:t>(15</w:t>
      </w:r>
      <w:r w:rsidRPr="00A22C55">
        <w:rPr>
          <w:sz w:val="24"/>
          <w:szCs w:val="24"/>
        </w:rPr>
        <w:t>)</w:t>
      </w:r>
      <w:r w:rsidR="007C6348">
        <w:rPr>
          <w:sz w:val="24"/>
          <w:szCs w:val="24"/>
        </w:rPr>
        <w:t xml:space="preserve"> NOT NULL</w:t>
      </w:r>
      <w:r w:rsidR="00205299">
        <w:rPr>
          <w:sz w:val="24"/>
          <w:szCs w:val="24"/>
        </w:rPr>
        <w:t>,</w:t>
      </w:r>
    </w:p>
    <w:p w:rsidR="0044406C" w:rsidRPr="00A22C55" w:rsidRDefault="00E9568F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Employee_First_Name VARCHAR</w:t>
      </w:r>
      <w:r w:rsidR="00C66FD4">
        <w:rPr>
          <w:sz w:val="24"/>
          <w:szCs w:val="24"/>
        </w:rPr>
        <w:t xml:space="preserve"> </w:t>
      </w:r>
      <w:r w:rsidRPr="00A22C55">
        <w:rPr>
          <w:sz w:val="24"/>
          <w:szCs w:val="24"/>
        </w:rPr>
        <w:t>(100),</w:t>
      </w:r>
    </w:p>
    <w:p w:rsidR="0044406C" w:rsidRPr="00A22C55" w:rsidRDefault="00E9568F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Employee_Last_Name VARCHAR</w:t>
      </w:r>
      <w:r w:rsidR="00C66FD4">
        <w:rPr>
          <w:sz w:val="24"/>
          <w:szCs w:val="24"/>
        </w:rPr>
        <w:t xml:space="preserve"> </w:t>
      </w:r>
      <w:r w:rsidRPr="00A22C55">
        <w:rPr>
          <w:sz w:val="24"/>
          <w:szCs w:val="24"/>
        </w:rPr>
        <w:t>(100),</w:t>
      </w:r>
    </w:p>
    <w:p w:rsidR="0044406C" w:rsidRPr="00A22C55" w:rsidRDefault="00E9568F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Employee_Address VARCHAR</w:t>
      </w:r>
      <w:r w:rsidR="00C66FD4">
        <w:rPr>
          <w:sz w:val="24"/>
          <w:szCs w:val="24"/>
        </w:rPr>
        <w:t xml:space="preserve"> </w:t>
      </w:r>
      <w:r w:rsidRPr="00A22C55">
        <w:rPr>
          <w:sz w:val="24"/>
          <w:szCs w:val="24"/>
        </w:rPr>
        <w:t>(100),</w:t>
      </w:r>
    </w:p>
    <w:p w:rsidR="0044406C" w:rsidRPr="00A22C55" w:rsidRDefault="00E9568F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Employee_Telephone_No INTEGER</w:t>
      </w:r>
      <w:r w:rsidR="00C66FD4">
        <w:rPr>
          <w:sz w:val="24"/>
          <w:szCs w:val="24"/>
        </w:rPr>
        <w:t xml:space="preserve"> </w:t>
      </w:r>
      <w:r w:rsidRPr="00A22C55">
        <w:rPr>
          <w:sz w:val="24"/>
          <w:szCs w:val="24"/>
        </w:rPr>
        <w:t>(25)</w:t>
      </w:r>
      <w:r w:rsidR="00BC43A9" w:rsidRPr="00A22C55">
        <w:rPr>
          <w:sz w:val="24"/>
          <w:szCs w:val="24"/>
        </w:rPr>
        <w:t>,</w:t>
      </w:r>
    </w:p>
    <w:p w:rsidR="0044406C" w:rsidRPr="00A22C55" w:rsidRDefault="00BC43A9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Job_Title VARCHAR</w:t>
      </w:r>
      <w:r w:rsidR="00C66FD4">
        <w:rPr>
          <w:sz w:val="24"/>
          <w:szCs w:val="24"/>
        </w:rPr>
        <w:t xml:space="preserve"> </w:t>
      </w:r>
      <w:r w:rsidR="00E03432">
        <w:rPr>
          <w:sz w:val="24"/>
          <w:szCs w:val="24"/>
        </w:rPr>
        <w:t>(100),</w:t>
      </w:r>
    </w:p>
    <w:p w:rsidR="0044406C" w:rsidRPr="00A22C55" w:rsidRDefault="00357DB9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 xml:space="preserve">Gender </w:t>
      </w:r>
      <w:r w:rsidR="00E03432">
        <w:rPr>
          <w:sz w:val="24"/>
          <w:szCs w:val="24"/>
        </w:rPr>
        <w:t>Char</w:t>
      </w:r>
      <w:r w:rsidR="00FA27CA" w:rsidRPr="00A22C55">
        <w:rPr>
          <w:sz w:val="24"/>
          <w:szCs w:val="24"/>
        </w:rPr>
        <w:t>(</w:t>
      </w:r>
      <w:r w:rsidR="0018280D">
        <w:rPr>
          <w:sz w:val="24"/>
          <w:szCs w:val="24"/>
        </w:rPr>
        <w:t>1</w:t>
      </w:r>
      <w:r w:rsidR="00FA27CA" w:rsidRPr="00A22C55">
        <w:rPr>
          <w:sz w:val="24"/>
          <w:szCs w:val="24"/>
        </w:rPr>
        <w:t>)</w:t>
      </w:r>
      <w:r w:rsidR="005D5F31" w:rsidRPr="00A22C55">
        <w:rPr>
          <w:sz w:val="24"/>
          <w:szCs w:val="24"/>
        </w:rPr>
        <w:t>,</w:t>
      </w:r>
    </w:p>
    <w:p w:rsidR="0044406C" w:rsidRPr="00A22C55" w:rsidRDefault="005D5F31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Hire_Date</w:t>
      </w:r>
      <w:r w:rsidR="00784529">
        <w:rPr>
          <w:sz w:val="24"/>
          <w:szCs w:val="24"/>
        </w:rPr>
        <w:t xml:space="preserve"> Date</w:t>
      </w:r>
      <w:r w:rsidRPr="00A22C55">
        <w:rPr>
          <w:sz w:val="24"/>
          <w:szCs w:val="24"/>
        </w:rPr>
        <w:t>,</w:t>
      </w:r>
    </w:p>
    <w:p w:rsidR="0044406C" w:rsidRPr="00A22C55" w:rsidRDefault="005D5F31" w:rsidP="00A22C55">
      <w:pPr>
        <w:rPr>
          <w:sz w:val="24"/>
          <w:szCs w:val="24"/>
        </w:rPr>
      </w:pPr>
      <w:r w:rsidRPr="00A22C55">
        <w:rPr>
          <w:sz w:val="24"/>
          <w:szCs w:val="24"/>
        </w:rPr>
        <w:t>Manager_Id VARCHAR</w:t>
      </w:r>
      <w:r w:rsidR="00C66FD4">
        <w:rPr>
          <w:sz w:val="24"/>
          <w:szCs w:val="24"/>
        </w:rPr>
        <w:t xml:space="preserve"> </w:t>
      </w:r>
      <w:r w:rsidRPr="00A22C55">
        <w:rPr>
          <w:sz w:val="24"/>
          <w:szCs w:val="24"/>
        </w:rPr>
        <w:t>(25),</w:t>
      </w:r>
    </w:p>
    <w:p w:rsidR="00D0665B" w:rsidRDefault="005D5F31" w:rsidP="002D0E20">
      <w:pPr>
        <w:rPr>
          <w:sz w:val="24"/>
          <w:szCs w:val="24"/>
        </w:rPr>
      </w:pPr>
      <w:r w:rsidRPr="00A22C55">
        <w:rPr>
          <w:sz w:val="24"/>
          <w:szCs w:val="24"/>
        </w:rPr>
        <w:t>PRIMARY KEY</w:t>
      </w:r>
      <w:r w:rsidR="00C66FD4">
        <w:rPr>
          <w:sz w:val="24"/>
          <w:szCs w:val="24"/>
        </w:rPr>
        <w:t xml:space="preserve"> </w:t>
      </w:r>
      <w:r w:rsidR="00E576F3">
        <w:rPr>
          <w:sz w:val="24"/>
          <w:szCs w:val="24"/>
        </w:rPr>
        <w:t>(</w:t>
      </w:r>
      <w:r w:rsidR="00E03432" w:rsidRPr="00A22C55">
        <w:rPr>
          <w:sz w:val="24"/>
          <w:szCs w:val="24"/>
        </w:rPr>
        <w:t>Employee_Id</w:t>
      </w:r>
      <w:r w:rsidRPr="00A22C55">
        <w:rPr>
          <w:sz w:val="24"/>
          <w:szCs w:val="24"/>
        </w:rPr>
        <w:t>));</w:t>
      </w:r>
    </w:p>
    <w:p w:rsidR="00750D60" w:rsidRPr="00D0665B" w:rsidRDefault="00E940F6" w:rsidP="002D0E20">
      <w:pPr>
        <w:rPr>
          <w:sz w:val="24"/>
          <w:szCs w:val="24"/>
        </w:rPr>
      </w:pPr>
      <w:r>
        <w:rPr>
          <w:b/>
          <w:sz w:val="24"/>
          <w:szCs w:val="24"/>
        </w:rPr>
        <w:lastRenderedPageBreak/>
        <w:t>*</w:t>
      </w:r>
      <w:r w:rsidR="00750D60" w:rsidRPr="002D0E20">
        <w:rPr>
          <w:b/>
          <w:sz w:val="24"/>
          <w:szCs w:val="24"/>
        </w:rPr>
        <w:t>Renters</w:t>
      </w:r>
      <w:r w:rsidR="00750D60" w:rsidRPr="002D0E20">
        <w:rPr>
          <w:sz w:val="24"/>
          <w:szCs w:val="24"/>
        </w:rPr>
        <w:t xml:space="preserve"> ( </w:t>
      </w:r>
      <w:r w:rsidR="00750D60" w:rsidRPr="002D0E20">
        <w:rPr>
          <w:sz w:val="24"/>
          <w:szCs w:val="24"/>
          <w:u w:val="single"/>
        </w:rPr>
        <w:t>Client Number</w:t>
      </w:r>
      <w:r w:rsidR="00750D60" w:rsidRPr="002D0E20">
        <w:rPr>
          <w:sz w:val="24"/>
          <w:szCs w:val="24"/>
        </w:rPr>
        <w:t xml:space="preserve">, Client Name, Rent Payment, Client Telephone-no) </w:t>
      </w:r>
      <w:r w:rsidR="00750D60" w:rsidRPr="002D0E20">
        <w:rPr>
          <w:color w:val="FF0000"/>
          <w:sz w:val="24"/>
          <w:szCs w:val="24"/>
        </w:rPr>
        <w:t>Add Employee_id</w:t>
      </w:r>
    </w:p>
    <w:p w:rsidR="002D0E20" w:rsidRDefault="00911A46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>CREATE TABLE Renters</w:t>
      </w:r>
    </w:p>
    <w:p w:rsidR="000901EF" w:rsidRPr="002D0E20" w:rsidRDefault="00911A46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>(</w:t>
      </w:r>
    </w:p>
    <w:p w:rsidR="00911A46" w:rsidRPr="002D0E20" w:rsidRDefault="00911A46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>Client_Number VARCHAR</w:t>
      </w:r>
      <w:r w:rsidR="007C0212">
        <w:rPr>
          <w:sz w:val="24"/>
          <w:szCs w:val="24"/>
        </w:rPr>
        <w:t xml:space="preserve"> </w:t>
      </w:r>
      <w:r w:rsidRPr="002D0E20">
        <w:rPr>
          <w:sz w:val="24"/>
          <w:szCs w:val="24"/>
        </w:rPr>
        <w:t>(100)</w:t>
      </w:r>
      <w:r w:rsidR="00CE31F4">
        <w:rPr>
          <w:sz w:val="24"/>
          <w:szCs w:val="24"/>
        </w:rPr>
        <w:t xml:space="preserve"> NOT NULL</w:t>
      </w:r>
      <w:r w:rsidRPr="002D0E20">
        <w:rPr>
          <w:sz w:val="24"/>
          <w:szCs w:val="24"/>
        </w:rPr>
        <w:t>,</w:t>
      </w:r>
    </w:p>
    <w:p w:rsidR="00911A46" w:rsidRPr="002D0E20" w:rsidRDefault="00911A46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>Client_Name VARCHAR</w:t>
      </w:r>
      <w:r w:rsidR="007C0212">
        <w:rPr>
          <w:sz w:val="24"/>
          <w:szCs w:val="24"/>
        </w:rPr>
        <w:t xml:space="preserve"> </w:t>
      </w:r>
      <w:r w:rsidRPr="002D0E20">
        <w:rPr>
          <w:sz w:val="24"/>
          <w:szCs w:val="24"/>
        </w:rPr>
        <w:t>(100),</w:t>
      </w:r>
    </w:p>
    <w:p w:rsidR="00911A46" w:rsidRPr="002D0E20" w:rsidRDefault="00911A46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 xml:space="preserve">Rent_Payment </w:t>
      </w:r>
      <w:r w:rsidR="00784529">
        <w:rPr>
          <w:color w:val="333333"/>
          <w:sz w:val="20"/>
          <w:szCs w:val="20"/>
        </w:rPr>
        <w:t>decimal(10,2),</w:t>
      </w:r>
    </w:p>
    <w:p w:rsidR="00911A46" w:rsidRPr="002D0E20" w:rsidRDefault="00911A46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>Client_Telephone_No INTEGER (25</w:t>
      </w:r>
      <w:r w:rsidR="0058715F" w:rsidRPr="002D0E20">
        <w:rPr>
          <w:sz w:val="24"/>
          <w:szCs w:val="24"/>
        </w:rPr>
        <w:t>)</w:t>
      </w:r>
    </w:p>
    <w:p w:rsidR="002D0E20" w:rsidRDefault="00EC29C8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>PRIMARY KEY</w:t>
      </w:r>
      <w:r w:rsidR="007C0212">
        <w:rPr>
          <w:sz w:val="24"/>
          <w:szCs w:val="24"/>
        </w:rPr>
        <w:t xml:space="preserve"> </w:t>
      </w:r>
      <w:r w:rsidRPr="002D0E20">
        <w:rPr>
          <w:sz w:val="24"/>
          <w:szCs w:val="24"/>
        </w:rPr>
        <w:t>(Client_Number)</w:t>
      </w:r>
    </w:p>
    <w:p w:rsidR="00EC29C8" w:rsidRPr="002D0E20" w:rsidRDefault="00EC29C8" w:rsidP="002D0E20">
      <w:pPr>
        <w:rPr>
          <w:sz w:val="24"/>
          <w:szCs w:val="24"/>
        </w:rPr>
      </w:pPr>
      <w:r w:rsidRPr="002D0E20">
        <w:rPr>
          <w:sz w:val="24"/>
          <w:szCs w:val="24"/>
        </w:rPr>
        <w:t>);</w:t>
      </w:r>
    </w:p>
    <w:p w:rsidR="00750D60" w:rsidRPr="007C0212" w:rsidRDefault="00750D60" w:rsidP="007C0212">
      <w:pPr>
        <w:rPr>
          <w:sz w:val="24"/>
          <w:szCs w:val="24"/>
        </w:rPr>
      </w:pPr>
      <w:r w:rsidRPr="007C0212">
        <w:rPr>
          <w:b/>
          <w:sz w:val="24"/>
          <w:szCs w:val="24"/>
        </w:rPr>
        <w:t>Maintenance</w:t>
      </w:r>
      <w:r w:rsidRPr="007C0212">
        <w:rPr>
          <w:sz w:val="24"/>
          <w:szCs w:val="24"/>
        </w:rPr>
        <w:t xml:space="preserve"> ( </w:t>
      </w:r>
      <w:r w:rsidRPr="007C0212">
        <w:rPr>
          <w:sz w:val="24"/>
          <w:szCs w:val="24"/>
          <w:u w:val="single"/>
        </w:rPr>
        <w:t>Property Inspection</w:t>
      </w:r>
      <w:r w:rsidRPr="007C0212">
        <w:rPr>
          <w:sz w:val="24"/>
          <w:szCs w:val="24"/>
        </w:rPr>
        <w:t xml:space="preserve">, </w:t>
      </w:r>
      <w:r w:rsidRPr="007C0212">
        <w:rPr>
          <w:sz w:val="24"/>
          <w:szCs w:val="24"/>
          <w:u w:val="single"/>
        </w:rPr>
        <w:t>Office Number</w:t>
      </w:r>
      <w:r w:rsidRPr="007C0212">
        <w:rPr>
          <w:sz w:val="24"/>
          <w:szCs w:val="24"/>
        </w:rPr>
        <w:t xml:space="preserve"> </w:t>
      </w:r>
      <w:r w:rsidRPr="007C0212">
        <w:rPr>
          <w:color w:val="FF0000"/>
          <w:sz w:val="24"/>
          <w:szCs w:val="24"/>
        </w:rPr>
        <w:t>( Office number</w:t>
      </w:r>
      <w:r w:rsidRPr="007C0212">
        <w:rPr>
          <w:sz w:val="24"/>
          <w:szCs w:val="24"/>
        </w:rPr>
        <w:t xml:space="preserve">), Inspection Date, Inspected By, Issue Found, Issue Fixed) </w:t>
      </w:r>
      <w:r w:rsidRPr="007C0212">
        <w:rPr>
          <w:color w:val="FF0000"/>
          <w:sz w:val="24"/>
          <w:szCs w:val="24"/>
        </w:rPr>
        <w:t>Add Property Number</w:t>
      </w:r>
    </w:p>
    <w:p w:rsidR="000901EF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CREATE TABLE Maintenance</w:t>
      </w:r>
    </w:p>
    <w:p w:rsid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(</w:t>
      </w:r>
    </w:p>
    <w:p w:rsidR="00D32BD2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Property_Inspection VARCHAR(100)</w:t>
      </w:r>
      <w:r w:rsidR="00CE31F4">
        <w:rPr>
          <w:sz w:val="24"/>
          <w:szCs w:val="24"/>
        </w:rPr>
        <w:t xml:space="preserve"> NOT NULL</w:t>
      </w:r>
      <w:r w:rsidRPr="007C0212">
        <w:rPr>
          <w:sz w:val="24"/>
          <w:szCs w:val="24"/>
        </w:rPr>
        <w:t>,</w:t>
      </w:r>
    </w:p>
    <w:p w:rsidR="00D32BD2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Office_Number VARCHAR(100)</w:t>
      </w:r>
      <w:r w:rsidR="002E634F">
        <w:rPr>
          <w:sz w:val="24"/>
          <w:szCs w:val="24"/>
        </w:rPr>
        <w:t xml:space="preserve"> NOT NULL</w:t>
      </w:r>
      <w:r w:rsidRPr="007C0212">
        <w:rPr>
          <w:sz w:val="24"/>
          <w:szCs w:val="24"/>
        </w:rPr>
        <w:t>,</w:t>
      </w:r>
    </w:p>
    <w:p w:rsidR="00D32BD2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Inspection_Date DATE,</w:t>
      </w:r>
    </w:p>
    <w:p w:rsidR="00D32BD2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Inspected_By VARCHAR(100),</w:t>
      </w:r>
    </w:p>
    <w:p w:rsidR="00D32BD2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Issue_Found VARCHAR(100),</w:t>
      </w:r>
    </w:p>
    <w:p w:rsidR="00D32BD2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Issues_Fixed VARCHAR(100);</w:t>
      </w:r>
    </w:p>
    <w:p w:rsidR="00740B17" w:rsidRPr="007C0212" w:rsidRDefault="00740B17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PRIMARY KEY (Property_Inspection),</w:t>
      </w:r>
    </w:p>
    <w:p w:rsidR="00740B17" w:rsidRPr="007C0212" w:rsidRDefault="009E017A" w:rsidP="007C0212">
      <w:pPr>
        <w:rPr>
          <w:sz w:val="24"/>
          <w:szCs w:val="24"/>
        </w:rPr>
      </w:pPr>
      <w:r>
        <w:rPr>
          <w:sz w:val="24"/>
          <w:szCs w:val="24"/>
        </w:rPr>
        <w:t>PRIMARY</w:t>
      </w:r>
      <w:r w:rsidR="00740B17" w:rsidRPr="007C0212">
        <w:rPr>
          <w:sz w:val="24"/>
          <w:szCs w:val="24"/>
        </w:rPr>
        <w:t xml:space="preserve"> KEY (Office_Number)</w:t>
      </w:r>
    </w:p>
    <w:p w:rsidR="00D32BD2" w:rsidRPr="007C0212" w:rsidRDefault="00D32BD2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);</w:t>
      </w:r>
    </w:p>
    <w:p w:rsidR="00E42825" w:rsidRDefault="00E42825" w:rsidP="007C0212">
      <w:pPr>
        <w:rPr>
          <w:b/>
          <w:sz w:val="24"/>
          <w:szCs w:val="24"/>
        </w:rPr>
      </w:pPr>
    </w:p>
    <w:p w:rsidR="00E42825" w:rsidRDefault="00E42825" w:rsidP="007C0212">
      <w:pPr>
        <w:rPr>
          <w:b/>
          <w:sz w:val="24"/>
          <w:szCs w:val="24"/>
        </w:rPr>
      </w:pPr>
    </w:p>
    <w:p w:rsidR="00750D60" w:rsidRPr="007C0212" w:rsidRDefault="00750D60" w:rsidP="007C0212">
      <w:pPr>
        <w:rPr>
          <w:sz w:val="24"/>
          <w:szCs w:val="24"/>
        </w:rPr>
      </w:pPr>
      <w:r w:rsidRPr="007C0212">
        <w:rPr>
          <w:b/>
          <w:sz w:val="24"/>
          <w:szCs w:val="24"/>
        </w:rPr>
        <w:lastRenderedPageBreak/>
        <w:t>Owns</w:t>
      </w:r>
      <w:r w:rsidRPr="007C0212">
        <w:rPr>
          <w:sz w:val="24"/>
          <w:szCs w:val="24"/>
        </w:rPr>
        <w:t xml:space="preserve"> (</w:t>
      </w:r>
      <w:r w:rsidRPr="007C0212">
        <w:rPr>
          <w:sz w:val="24"/>
          <w:szCs w:val="24"/>
          <w:u w:val="single"/>
        </w:rPr>
        <w:t>Owner Number</w:t>
      </w:r>
      <w:r w:rsidRPr="007C0212">
        <w:rPr>
          <w:sz w:val="24"/>
          <w:szCs w:val="24"/>
        </w:rPr>
        <w:t xml:space="preserve">, </w:t>
      </w:r>
      <w:r w:rsidRPr="007C0212">
        <w:rPr>
          <w:sz w:val="24"/>
          <w:szCs w:val="24"/>
          <w:u w:val="single"/>
        </w:rPr>
        <w:t>Property Number</w:t>
      </w:r>
      <w:r w:rsidRPr="007C0212">
        <w:rPr>
          <w:sz w:val="24"/>
          <w:szCs w:val="24"/>
        </w:rPr>
        <w:t>)</w:t>
      </w:r>
    </w:p>
    <w:p w:rsidR="000901EF" w:rsidRPr="007C0212" w:rsidRDefault="00BB1BEE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CREATE TABLE Owns</w:t>
      </w:r>
    </w:p>
    <w:p w:rsidR="00BB1BEE" w:rsidRDefault="00BB1BEE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(</w:t>
      </w:r>
    </w:p>
    <w:p w:rsidR="00205299" w:rsidRDefault="00CE31F4" w:rsidP="007C0212">
      <w:pPr>
        <w:rPr>
          <w:sz w:val="24"/>
          <w:szCs w:val="24"/>
        </w:rPr>
      </w:pPr>
      <w:r>
        <w:rPr>
          <w:sz w:val="24"/>
          <w:szCs w:val="24"/>
        </w:rPr>
        <w:t>Owner_Num</w:t>
      </w:r>
      <w:r w:rsidR="00205299" w:rsidRPr="00A22C55">
        <w:rPr>
          <w:sz w:val="24"/>
          <w:szCs w:val="24"/>
        </w:rPr>
        <w:t xml:space="preserve"> </w:t>
      </w:r>
      <w:r w:rsidR="00205299">
        <w:rPr>
          <w:sz w:val="24"/>
          <w:szCs w:val="24"/>
        </w:rPr>
        <w:t xml:space="preserve"> </w:t>
      </w:r>
      <w:r w:rsidR="00205299" w:rsidRPr="00A22C55">
        <w:rPr>
          <w:sz w:val="24"/>
          <w:szCs w:val="24"/>
        </w:rPr>
        <w:t>VARCHAR</w:t>
      </w:r>
      <w:r w:rsidR="00205299">
        <w:rPr>
          <w:sz w:val="24"/>
          <w:szCs w:val="24"/>
        </w:rPr>
        <w:t xml:space="preserve"> (25) NOT NULL,</w:t>
      </w:r>
    </w:p>
    <w:p w:rsidR="00205299" w:rsidRPr="007C0212" w:rsidRDefault="00CE31F4" w:rsidP="007C0212">
      <w:pPr>
        <w:rPr>
          <w:sz w:val="24"/>
          <w:szCs w:val="24"/>
        </w:rPr>
      </w:pPr>
      <w:r>
        <w:rPr>
          <w:sz w:val="24"/>
          <w:szCs w:val="24"/>
        </w:rPr>
        <w:t>Property_Num</w:t>
      </w:r>
      <w:r w:rsidR="00205299">
        <w:rPr>
          <w:sz w:val="24"/>
          <w:szCs w:val="24"/>
        </w:rPr>
        <w:t xml:space="preserve"> </w:t>
      </w:r>
      <w:r w:rsidR="00205299" w:rsidRPr="00A22C55">
        <w:rPr>
          <w:sz w:val="24"/>
          <w:szCs w:val="24"/>
        </w:rPr>
        <w:t>VARCHAR</w:t>
      </w:r>
      <w:r w:rsidR="00205299">
        <w:rPr>
          <w:sz w:val="24"/>
          <w:szCs w:val="24"/>
        </w:rPr>
        <w:t xml:space="preserve"> (25) NOT NULL,</w:t>
      </w:r>
    </w:p>
    <w:p w:rsidR="004C1004" w:rsidRDefault="004C1004" w:rsidP="007C0212">
      <w:pPr>
        <w:rPr>
          <w:sz w:val="24"/>
          <w:szCs w:val="24"/>
        </w:rPr>
      </w:pPr>
      <w:r>
        <w:rPr>
          <w:sz w:val="24"/>
          <w:szCs w:val="24"/>
        </w:rPr>
        <w:t xml:space="preserve">PRIMARY KEY </w:t>
      </w:r>
      <w:r w:rsidR="00586CA3">
        <w:rPr>
          <w:sz w:val="24"/>
          <w:szCs w:val="24"/>
        </w:rPr>
        <w:t>(Owner_Number,</w:t>
      </w:r>
      <w:r w:rsidR="00221491">
        <w:rPr>
          <w:sz w:val="24"/>
          <w:szCs w:val="24"/>
        </w:rPr>
        <w:t xml:space="preserve"> </w:t>
      </w:r>
      <w:r w:rsidR="00586CA3">
        <w:rPr>
          <w:sz w:val="24"/>
          <w:szCs w:val="24"/>
        </w:rPr>
        <w:t>Property_Number)</w:t>
      </w:r>
    </w:p>
    <w:p w:rsidR="00C912A7" w:rsidRDefault="00C912A7" w:rsidP="007C0212">
      <w:pPr>
        <w:rPr>
          <w:sz w:val="24"/>
          <w:szCs w:val="24"/>
        </w:rPr>
      </w:pPr>
      <w:r w:rsidRPr="007C0212">
        <w:rPr>
          <w:sz w:val="24"/>
          <w:szCs w:val="24"/>
        </w:rPr>
        <w:t>);</w:t>
      </w:r>
    </w:p>
    <w:p w:rsidR="00205299" w:rsidRPr="00205299" w:rsidRDefault="00205299" w:rsidP="0020529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ZW"/>
        </w:rPr>
      </w:pP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 xml:space="preserve">ALTER TABLE </w:t>
      </w:r>
      <w:r w:rsidR="00CE31F4" w:rsidRPr="007C0212">
        <w:rPr>
          <w:sz w:val="24"/>
          <w:szCs w:val="24"/>
        </w:rPr>
        <w:t>Owns</w:t>
      </w:r>
    </w:p>
    <w:p w:rsidR="00205299" w:rsidRPr="00205299" w:rsidRDefault="00205299" w:rsidP="00205299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en-ZW"/>
        </w:rPr>
      </w:pP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>ADD CONSTRAINT FK_</w:t>
      </w:r>
      <w:r w:rsidR="00CE31F4">
        <w:rPr>
          <w:rFonts w:ascii="Times New Roman" w:eastAsia="Times New Roman" w:hAnsi="Times New Roman" w:cs="Times New Roman"/>
          <w:sz w:val="24"/>
          <w:szCs w:val="24"/>
          <w:lang w:eastAsia="en-ZW"/>
        </w:rPr>
        <w:t>owns</w:t>
      </w: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 xml:space="preserve"> </w:t>
      </w:r>
    </w:p>
    <w:p w:rsidR="00205299" w:rsidRDefault="00205299" w:rsidP="00205299">
      <w:pPr>
        <w:spacing w:before="100" w:beforeAutospacing="1" w:after="100" w:afterAutospacing="1" w:line="240" w:lineRule="auto"/>
        <w:ind w:left="720"/>
        <w:rPr>
          <w:sz w:val="24"/>
          <w:szCs w:val="24"/>
        </w:rPr>
      </w:pP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>FOREIGN KEY (</w:t>
      </w:r>
      <w:r w:rsidR="00CE31F4">
        <w:rPr>
          <w:sz w:val="24"/>
          <w:szCs w:val="24"/>
        </w:rPr>
        <w:t>Owner_Num</w:t>
      </w:r>
      <w:r w:rsidR="00CE31F4" w:rsidRPr="00A22C55">
        <w:rPr>
          <w:sz w:val="24"/>
          <w:szCs w:val="24"/>
        </w:rPr>
        <w:t xml:space="preserve"> </w:t>
      </w: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 xml:space="preserve">) REFERENCES </w:t>
      </w:r>
      <w:r w:rsidR="00CE31F4">
        <w:rPr>
          <w:rFonts w:ascii="Times New Roman" w:eastAsia="Times New Roman" w:hAnsi="Times New Roman" w:cs="Times New Roman"/>
          <w:sz w:val="24"/>
          <w:szCs w:val="24"/>
          <w:lang w:eastAsia="en-ZW"/>
        </w:rPr>
        <w:t>Owner(</w:t>
      </w:r>
      <w:r w:rsidR="00CE31F4">
        <w:rPr>
          <w:sz w:val="24"/>
          <w:szCs w:val="24"/>
        </w:rPr>
        <w:t>Owner_Number),</w:t>
      </w:r>
    </w:p>
    <w:p w:rsidR="00CE31F4" w:rsidRPr="00205299" w:rsidRDefault="00CE31F4" w:rsidP="00CE31F4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en-ZW"/>
        </w:rPr>
      </w:pP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>FOREIGN KEY (</w:t>
      </w:r>
      <w:r>
        <w:rPr>
          <w:sz w:val="24"/>
          <w:szCs w:val="24"/>
        </w:rPr>
        <w:t>Property_Num</w:t>
      </w: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 xml:space="preserve">) REFERENCES </w:t>
      </w:r>
      <w:r>
        <w:rPr>
          <w:rFonts w:ascii="Times New Roman" w:eastAsia="Times New Roman" w:hAnsi="Times New Roman" w:cs="Times New Roman"/>
          <w:sz w:val="24"/>
          <w:szCs w:val="24"/>
          <w:lang w:eastAsia="en-ZW"/>
        </w:rPr>
        <w:t>Property(</w:t>
      </w:r>
      <w:r>
        <w:rPr>
          <w:sz w:val="24"/>
          <w:szCs w:val="24"/>
        </w:rPr>
        <w:t>Property_Number)</w:t>
      </w:r>
    </w:p>
    <w:p w:rsidR="00205299" w:rsidRPr="00205299" w:rsidRDefault="00205299" w:rsidP="0020529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ZW"/>
        </w:rPr>
      </w:pP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 xml:space="preserve">ON UPDATE CASCADE </w:t>
      </w:r>
    </w:p>
    <w:p w:rsidR="00205299" w:rsidRDefault="00205299" w:rsidP="00CE31F4">
      <w:pPr>
        <w:spacing w:before="100" w:beforeAutospacing="1" w:after="100" w:afterAutospacing="1" w:line="240" w:lineRule="auto"/>
        <w:rPr>
          <w:sz w:val="24"/>
          <w:szCs w:val="24"/>
        </w:rPr>
      </w:pPr>
      <w:r w:rsidRPr="00205299">
        <w:rPr>
          <w:rFonts w:ascii="Times New Roman" w:eastAsia="Times New Roman" w:hAnsi="Times New Roman" w:cs="Times New Roman"/>
          <w:sz w:val="24"/>
          <w:szCs w:val="24"/>
          <w:lang w:eastAsia="en-ZW"/>
        </w:rPr>
        <w:t xml:space="preserve">ON DELETE CASCADE; </w:t>
      </w:r>
      <w:r w:rsidR="00CE31F4">
        <w:rPr>
          <w:rFonts w:ascii="Times New Roman" w:eastAsia="Times New Roman" w:hAnsi="Times New Roman" w:cs="Times New Roman"/>
          <w:sz w:val="24"/>
          <w:szCs w:val="24"/>
          <w:lang w:eastAsia="en-ZW"/>
        </w:rPr>
        <w:t xml:space="preserve"> </w:t>
      </w:r>
    </w:p>
    <w:p w:rsidR="00205299" w:rsidRPr="007C0212" w:rsidRDefault="00205299" w:rsidP="007C0212">
      <w:pPr>
        <w:rPr>
          <w:sz w:val="24"/>
          <w:szCs w:val="24"/>
        </w:rPr>
      </w:pPr>
    </w:p>
    <w:p w:rsidR="00750D60" w:rsidRPr="007C0212" w:rsidRDefault="00750D60" w:rsidP="007C0212">
      <w:pPr>
        <w:rPr>
          <w:sz w:val="24"/>
          <w:szCs w:val="24"/>
        </w:rPr>
      </w:pPr>
      <w:r w:rsidRPr="007C0212">
        <w:rPr>
          <w:b/>
          <w:sz w:val="24"/>
          <w:szCs w:val="24"/>
        </w:rPr>
        <w:t xml:space="preserve">Lease </w:t>
      </w:r>
      <w:r w:rsidRPr="007C0212">
        <w:rPr>
          <w:sz w:val="24"/>
          <w:szCs w:val="24"/>
        </w:rPr>
        <w:t>(</w:t>
      </w:r>
      <w:r w:rsidRPr="007C0212">
        <w:rPr>
          <w:sz w:val="24"/>
          <w:szCs w:val="24"/>
          <w:u w:val="single"/>
        </w:rPr>
        <w:t>Client Number</w:t>
      </w:r>
      <w:r w:rsidRPr="007C0212">
        <w:rPr>
          <w:sz w:val="24"/>
          <w:szCs w:val="24"/>
        </w:rPr>
        <w:t xml:space="preserve">, </w:t>
      </w:r>
      <w:r w:rsidRPr="007C0212">
        <w:rPr>
          <w:sz w:val="24"/>
          <w:szCs w:val="24"/>
          <w:u w:val="single"/>
        </w:rPr>
        <w:t>Property Number</w:t>
      </w:r>
      <w:r w:rsidRPr="007C0212">
        <w:rPr>
          <w:sz w:val="24"/>
          <w:szCs w:val="24"/>
        </w:rPr>
        <w:t>, Employee-ID, Lease-ID, Rent Payment_Start Date, Rent Payment_End Date)</w:t>
      </w:r>
    </w:p>
    <w:p w:rsidR="000901EF" w:rsidRDefault="00310CDF" w:rsidP="007C0212">
      <w:pPr>
        <w:rPr>
          <w:sz w:val="24"/>
          <w:szCs w:val="24"/>
        </w:rPr>
      </w:pPr>
      <w:r w:rsidRPr="00310CDF">
        <w:rPr>
          <w:sz w:val="24"/>
          <w:szCs w:val="24"/>
        </w:rPr>
        <w:t>CREATE TABLE</w:t>
      </w:r>
      <w:r>
        <w:rPr>
          <w:sz w:val="24"/>
          <w:szCs w:val="24"/>
        </w:rPr>
        <w:t xml:space="preserve"> Lease</w:t>
      </w:r>
    </w:p>
    <w:p w:rsidR="00310CDF" w:rsidRDefault="00310CDF" w:rsidP="007C0212">
      <w:pPr>
        <w:rPr>
          <w:sz w:val="24"/>
          <w:szCs w:val="24"/>
        </w:rPr>
      </w:pPr>
      <w:r>
        <w:rPr>
          <w:sz w:val="24"/>
          <w:szCs w:val="24"/>
        </w:rPr>
        <w:t>(</w:t>
      </w:r>
    </w:p>
    <w:p w:rsidR="00310CDF" w:rsidRDefault="00310CDF" w:rsidP="007C0212">
      <w:pPr>
        <w:rPr>
          <w:sz w:val="24"/>
          <w:szCs w:val="24"/>
        </w:rPr>
      </w:pPr>
      <w:r>
        <w:rPr>
          <w:sz w:val="24"/>
          <w:szCs w:val="24"/>
        </w:rPr>
        <w:t>Client_Number VARCHAR</w:t>
      </w:r>
      <w:r w:rsidR="00CE05CC">
        <w:rPr>
          <w:sz w:val="24"/>
          <w:szCs w:val="24"/>
        </w:rPr>
        <w:t xml:space="preserve"> </w:t>
      </w:r>
      <w:r>
        <w:rPr>
          <w:sz w:val="24"/>
          <w:szCs w:val="24"/>
        </w:rPr>
        <w:t>(25)</w:t>
      </w:r>
      <w:r w:rsidR="002616BD">
        <w:rPr>
          <w:sz w:val="24"/>
          <w:szCs w:val="24"/>
        </w:rPr>
        <w:t xml:space="preserve"> NOT NULL</w:t>
      </w:r>
      <w:r>
        <w:rPr>
          <w:sz w:val="24"/>
          <w:szCs w:val="24"/>
        </w:rPr>
        <w:t>,</w:t>
      </w:r>
    </w:p>
    <w:p w:rsidR="00310CDF" w:rsidRDefault="00310CDF" w:rsidP="007C0212">
      <w:pPr>
        <w:rPr>
          <w:sz w:val="24"/>
          <w:szCs w:val="24"/>
        </w:rPr>
      </w:pPr>
      <w:r>
        <w:rPr>
          <w:sz w:val="24"/>
          <w:szCs w:val="24"/>
        </w:rPr>
        <w:t>Property_Number VARCHAR (25)</w:t>
      </w:r>
      <w:r w:rsidR="002616BD">
        <w:rPr>
          <w:sz w:val="24"/>
          <w:szCs w:val="24"/>
        </w:rPr>
        <w:t xml:space="preserve"> NOT NULL,</w:t>
      </w:r>
    </w:p>
    <w:p w:rsidR="00180A51" w:rsidRDefault="00310CDF" w:rsidP="007C0212">
      <w:pPr>
        <w:rPr>
          <w:sz w:val="24"/>
          <w:szCs w:val="24"/>
        </w:rPr>
      </w:pPr>
      <w:r>
        <w:rPr>
          <w:sz w:val="24"/>
          <w:szCs w:val="24"/>
        </w:rPr>
        <w:t>Employee_Id VARCHAR</w:t>
      </w:r>
      <w:r w:rsidR="00CE05CC">
        <w:rPr>
          <w:sz w:val="24"/>
          <w:szCs w:val="24"/>
        </w:rPr>
        <w:t xml:space="preserve"> </w:t>
      </w:r>
      <w:r>
        <w:rPr>
          <w:sz w:val="24"/>
          <w:szCs w:val="24"/>
        </w:rPr>
        <w:t>(25)</w:t>
      </w:r>
      <w:r w:rsidR="00180A51">
        <w:rPr>
          <w:sz w:val="24"/>
          <w:szCs w:val="24"/>
        </w:rPr>
        <w:t>,</w:t>
      </w:r>
    </w:p>
    <w:p w:rsidR="00180A51" w:rsidRDefault="00180A51" w:rsidP="007C0212">
      <w:pPr>
        <w:rPr>
          <w:sz w:val="24"/>
          <w:szCs w:val="24"/>
        </w:rPr>
      </w:pPr>
      <w:r>
        <w:rPr>
          <w:sz w:val="24"/>
          <w:szCs w:val="24"/>
        </w:rPr>
        <w:t>Lease_Id VARCHAR</w:t>
      </w:r>
      <w:r w:rsidR="00CE05CC">
        <w:rPr>
          <w:sz w:val="24"/>
          <w:szCs w:val="24"/>
        </w:rPr>
        <w:t xml:space="preserve"> </w:t>
      </w:r>
      <w:r>
        <w:rPr>
          <w:sz w:val="24"/>
          <w:szCs w:val="24"/>
        </w:rPr>
        <w:t>(25),</w:t>
      </w:r>
    </w:p>
    <w:p w:rsidR="00180A51" w:rsidRDefault="00180A51" w:rsidP="007C0212">
      <w:pPr>
        <w:rPr>
          <w:sz w:val="24"/>
          <w:szCs w:val="24"/>
        </w:rPr>
      </w:pPr>
      <w:r>
        <w:rPr>
          <w:sz w:val="24"/>
          <w:szCs w:val="24"/>
        </w:rPr>
        <w:t>Rent_Payment_Start_Date VARCHAR</w:t>
      </w:r>
      <w:r w:rsidR="00CE05CC">
        <w:rPr>
          <w:sz w:val="24"/>
          <w:szCs w:val="24"/>
        </w:rPr>
        <w:t xml:space="preserve"> </w:t>
      </w:r>
      <w:r>
        <w:rPr>
          <w:sz w:val="24"/>
          <w:szCs w:val="24"/>
        </w:rPr>
        <w:t>(100),</w:t>
      </w:r>
    </w:p>
    <w:p w:rsidR="00180A51" w:rsidRDefault="00180A51" w:rsidP="007C0212">
      <w:pPr>
        <w:rPr>
          <w:sz w:val="24"/>
          <w:szCs w:val="24"/>
        </w:rPr>
      </w:pPr>
      <w:r>
        <w:rPr>
          <w:sz w:val="24"/>
          <w:szCs w:val="24"/>
        </w:rPr>
        <w:t>Rent_Payment_End_Date VARCHAR</w:t>
      </w:r>
      <w:r w:rsidR="00CE05CC">
        <w:rPr>
          <w:sz w:val="24"/>
          <w:szCs w:val="24"/>
        </w:rPr>
        <w:t xml:space="preserve"> </w:t>
      </w:r>
      <w:r>
        <w:rPr>
          <w:sz w:val="24"/>
          <w:szCs w:val="24"/>
        </w:rPr>
        <w:t>(100),</w:t>
      </w:r>
    </w:p>
    <w:p w:rsidR="00180A51" w:rsidRDefault="00DE592C" w:rsidP="007C0212">
      <w:pPr>
        <w:rPr>
          <w:sz w:val="24"/>
          <w:szCs w:val="24"/>
        </w:rPr>
      </w:pPr>
      <w:r>
        <w:rPr>
          <w:sz w:val="24"/>
          <w:szCs w:val="24"/>
        </w:rPr>
        <w:lastRenderedPageBreak/>
        <w:t>);</w:t>
      </w:r>
    </w:p>
    <w:p w:rsidR="00A9724E" w:rsidRDefault="00A9724E" w:rsidP="00635023">
      <w:pPr>
        <w:rPr>
          <w:b/>
          <w:sz w:val="24"/>
          <w:szCs w:val="24"/>
        </w:rPr>
      </w:pPr>
    </w:p>
    <w:p w:rsidR="00A9724E" w:rsidRDefault="00A9724E" w:rsidP="00635023">
      <w:pPr>
        <w:rPr>
          <w:b/>
          <w:sz w:val="24"/>
          <w:szCs w:val="24"/>
        </w:rPr>
      </w:pPr>
    </w:p>
    <w:p w:rsidR="00A9724E" w:rsidRDefault="00A9724E" w:rsidP="00635023">
      <w:pPr>
        <w:rPr>
          <w:b/>
          <w:sz w:val="24"/>
          <w:szCs w:val="24"/>
        </w:rPr>
      </w:pPr>
    </w:p>
    <w:p w:rsidR="00A9724E" w:rsidRDefault="00A9724E" w:rsidP="00635023">
      <w:pPr>
        <w:rPr>
          <w:b/>
          <w:sz w:val="24"/>
          <w:szCs w:val="24"/>
        </w:rPr>
      </w:pPr>
    </w:p>
    <w:p w:rsidR="00750D60" w:rsidRDefault="00750D60" w:rsidP="00635023">
      <w:r w:rsidRPr="00CC2284">
        <w:rPr>
          <w:b/>
          <w:sz w:val="24"/>
          <w:szCs w:val="24"/>
        </w:rPr>
        <w:t xml:space="preserve">Collection </w:t>
      </w:r>
      <w:r w:rsidRPr="00CC2284">
        <w:rPr>
          <w:sz w:val="24"/>
          <w:szCs w:val="24"/>
        </w:rPr>
        <w:t>(</w:t>
      </w:r>
      <w:r w:rsidRPr="00CC2284">
        <w:rPr>
          <w:sz w:val="24"/>
          <w:szCs w:val="24"/>
          <w:u w:val="single"/>
        </w:rPr>
        <w:t>Client Number</w:t>
      </w:r>
      <w:r w:rsidRPr="00CC2284">
        <w:rPr>
          <w:sz w:val="24"/>
          <w:szCs w:val="24"/>
        </w:rPr>
        <w:t xml:space="preserve">, </w:t>
      </w:r>
      <w:r w:rsidRPr="00CC2284">
        <w:rPr>
          <w:sz w:val="24"/>
          <w:szCs w:val="24"/>
          <w:u w:val="single"/>
        </w:rPr>
        <w:t>Property Number</w:t>
      </w:r>
      <w:r w:rsidRPr="00CC2284">
        <w:rPr>
          <w:sz w:val="24"/>
          <w:szCs w:val="24"/>
        </w:rPr>
        <w:t>, Client Number, Date Received, Due Date, Amount)</w:t>
      </w:r>
      <w:r>
        <w:rPr>
          <w:sz w:val="24"/>
          <w:szCs w:val="24"/>
        </w:rPr>
        <w:t xml:space="preserve">  </w:t>
      </w:r>
    </w:p>
    <w:p w:rsidR="00635023" w:rsidRDefault="00DE592C" w:rsidP="00377A37">
      <w:r>
        <w:t>CREATE TABLE Collection</w:t>
      </w:r>
    </w:p>
    <w:p w:rsidR="00DE592C" w:rsidRDefault="00DE592C" w:rsidP="00377A37">
      <w:r>
        <w:t>(</w:t>
      </w:r>
    </w:p>
    <w:p w:rsidR="00DE592C" w:rsidRDefault="00DE592C" w:rsidP="00377A37">
      <w:pPr>
        <w:rPr>
          <w:sz w:val="24"/>
          <w:szCs w:val="24"/>
        </w:rPr>
      </w:pPr>
      <w:r>
        <w:t xml:space="preserve">Client_Number </w:t>
      </w:r>
      <w:r w:rsidR="00635023">
        <w:t xml:space="preserve"> </w:t>
      </w:r>
      <w:r w:rsidR="00635023">
        <w:rPr>
          <w:sz w:val="24"/>
          <w:szCs w:val="24"/>
        </w:rPr>
        <w:t>VARCHAR (</w:t>
      </w:r>
      <w:r>
        <w:rPr>
          <w:sz w:val="24"/>
          <w:szCs w:val="24"/>
        </w:rPr>
        <w:t>25)</w:t>
      </w:r>
      <w:r w:rsidR="003235BB">
        <w:rPr>
          <w:sz w:val="24"/>
          <w:szCs w:val="24"/>
        </w:rPr>
        <w:t xml:space="preserve"> NOT NULL</w:t>
      </w:r>
      <w:r>
        <w:rPr>
          <w:sz w:val="24"/>
          <w:szCs w:val="24"/>
        </w:rPr>
        <w:t>,</w:t>
      </w:r>
    </w:p>
    <w:p w:rsidR="00DE592C" w:rsidRDefault="00DE592C" w:rsidP="00377A37">
      <w:pPr>
        <w:rPr>
          <w:sz w:val="24"/>
          <w:szCs w:val="24"/>
        </w:rPr>
      </w:pPr>
      <w:r>
        <w:rPr>
          <w:sz w:val="24"/>
          <w:szCs w:val="24"/>
        </w:rPr>
        <w:t>Property_Number VARCHAR</w:t>
      </w:r>
      <w:r w:rsidR="00635023">
        <w:rPr>
          <w:sz w:val="24"/>
          <w:szCs w:val="24"/>
        </w:rPr>
        <w:t xml:space="preserve"> </w:t>
      </w:r>
      <w:r>
        <w:rPr>
          <w:sz w:val="24"/>
          <w:szCs w:val="24"/>
        </w:rPr>
        <w:t>(25)</w:t>
      </w:r>
      <w:r w:rsidR="003235BB">
        <w:rPr>
          <w:sz w:val="24"/>
          <w:szCs w:val="24"/>
        </w:rPr>
        <w:t xml:space="preserve"> NOT NULL</w:t>
      </w:r>
      <w:r>
        <w:rPr>
          <w:sz w:val="24"/>
          <w:szCs w:val="24"/>
        </w:rPr>
        <w:t>,</w:t>
      </w:r>
    </w:p>
    <w:p w:rsidR="00DE592C" w:rsidRDefault="00DE592C" w:rsidP="00377A37">
      <w:pPr>
        <w:rPr>
          <w:sz w:val="24"/>
          <w:szCs w:val="24"/>
        </w:rPr>
      </w:pPr>
      <w:r>
        <w:rPr>
          <w:sz w:val="24"/>
          <w:szCs w:val="24"/>
        </w:rPr>
        <w:t>Client_Number VARCHAR</w:t>
      </w:r>
      <w:r w:rsidR="00635023">
        <w:rPr>
          <w:sz w:val="24"/>
          <w:szCs w:val="24"/>
        </w:rPr>
        <w:t xml:space="preserve"> (</w:t>
      </w:r>
      <w:r>
        <w:rPr>
          <w:sz w:val="24"/>
          <w:szCs w:val="24"/>
        </w:rPr>
        <w:t>25),</w:t>
      </w:r>
    </w:p>
    <w:p w:rsidR="00DE592C" w:rsidRDefault="00DE592C" w:rsidP="00377A37">
      <w:pPr>
        <w:rPr>
          <w:sz w:val="24"/>
          <w:szCs w:val="24"/>
        </w:rPr>
      </w:pPr>
      <w:r>
        <w:rPr>
          <w:sz w:val="24"/>
          <w:szCs w:val="24"/>
        </w:rPr>
        <w:t>Date_Received DATE</w:t>
      </w:r>
      <w:r w:rsidR="00635023">
        <w:rPr>
          <w:sz w:val="24"/>
          <w:szCs w:val="24"/>
        </w:rPr>
        <w:t xml:space="preserve"> </w:t>
      </w:r>
      <w:r>
        <w:rPr>
          <w:sz w:val="24"/>
          <w:szCs w:val="24"/>
        </w:rPr>
        <w:t>(mm/dd/yyyy),</w:t>
      </w:r>
    </w:p>
    <w:p w:rsidR="00DE592C" w:rsidRDefault="00DE592C" w:rsidP="00377A37">
      <w:pPr>
        <w:rPr>
          <w:sz w:val="24"/>
          <w:szCs w:val="24"/>
        </w:rPr>
      </w:pPr>
      <w:r>
        <w:rPr>
          <w:sz w:val="24"/>
          <w:szCs w:val="24"/>
        </w:rPr>
        <w:t>Due_Date DATE</w:t>
      </w:r>
      <w:r w:rsidR="00635023">
        <w:rPr>
          <w:sz w:val="24"/>
          <w:szCs w:val="24"/>
        </w:rPr>
        <w:t xml:space="preserve"> </w:t>
      </w:r>
      <w:r>
        <w:rPr>
          <w:sz w:val="24"/>
          <w:szCs w:val="24"/>
        </w:rPr>
        <w:t>(mm/dd/yyyy),</w:t>
      </w:r>
    </w:p>
    <w:p w:rsidR="00DE592C" w:rsidRPr="00D65EEC" w:rsidRDefault="00DE592C" w:rsidP="00377A37">
      <w:r>
        <w:rPr>
          <w:sz w:val="24"/>
          <w:szCs w:val="24"/>
        </w:rPr>
        <w:t xml:space="preserve">Amount </w:t>
      </w:r>
      <w:r w:rsidR="00F21757">
        <w:rPr>
          <w:sz w:val="24"/>
          <w:szCs w:val="24"/>
        </w:rPr>
        <w:t>INTEGER</w:t>
      </w:r>
      <w:r w:rsidR="00635023">
        <w:rPr>
          <w:sz w:val="24"/>
          <w:szCs w:val="24"/>
        </w:rPr>
        <w:t xml:space="preserve"> </w:t>
      </w:r>
      <w:r w:rsidR="00F21757">
        <w:rPr>
          <w:sz w:val="24"/>
          <w:szCs w:val="24"/>
        </w:rPr>
        <w:t>(100,10)</w:t>
      </w:r>
    </w:p>
    <w:p w:rsidR="00D65EEC" w:rsidRDefault="00F21757" w:rsidP="00040B3B">
      <w:r>
        <w:t>);</w:t>
      </w:r>
    </w:p>
    <w:p w:rsidR="00F21757" w:rsidRPr="00377A37" w:rsidRDefault="00F21757" w:rsidP="00040B3B"/>
    <w:sectPr w:rsidR="00F21757" w:rsidRPr="00377A37" w:rsidSect="00CB56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454318"/>
    <w:multiLevelType w:val="hybridMultilevel"/>
    <w:tmpl w:val="25C41E74"/>
    <w:lvl w:ilvl="0" w:tplc="AE8A650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E472D3"/>
    <w:multiLevelType w:val="hybridMultilevel"/>
    <w:tmpl w:val="E20A1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FF2E50"/>
    <w:multiLevelType w:val="hybridMultilevel"/>
    <w:tmpl w:val="25C41E74"/>
    <w:lvl w:ilvl="0" w:tplc="AE8A650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1C45FE"/>
    <w:multiLevelType w:val="multilevel"/>
    <w:tmpl w:val="E13EB6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B913A9D"/>
    <w:multiLevelType w:val="hybridMultilevel"/>
    <w:tmpl w:val="A2924C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788F"/>
    <w:rsid w:val="000015C1"/>
    <w:rsid w:val="00006FEF"/>
    <w:rsid w:val="000145BA"/>
    <w:rsid w:val="00015F47"/>
    <w:rsid w:val="0001617D"/>
    <w:rsid w:val="000278A5"/>
    <w:rsid w:val="000304DB"/>
    <w:rsid w:val="00034E4C"/>
    <w:rsid w:val="000370F6"/>
    <w:rsid w:val="0003711D"/>
    <w:rsid w:val="000377F5"/>
    <w:rsid w:val="00040B3B"/>
    <w:rsid w:val="0004209B"/>
    <w:rsid w:val="00045C71"/>
    <w:rsid w:val="00052F65"/>
    <w:rsid w:val="0005780D"/>
    <w:rsid w:val="0005789B"/>
    <w:rsid w:val="00064FAE"/>
    <w:rsid w:val="00065464"/>
    <w:rsid w:val="000667D1"/>
    <w:rsid w:val="00066D60"/>
    <w:rsid w:val="0006763D"/>
    <w:rsid w:val="00067670"/>
    <w:rsid w:val="000679A6"/>
    <w:rsid w:val="000715D4"/>
    <w:rsid w:val="00073343"/>
    <w:rsid w:val="0007472B"/>
    <w:rsid w:val="00087851"/>
    <w:rsid w:val="000901EF"/>
    <w:rsid w:val="00092E5F"/>
    <w:rsid w:val="00093C8B"/>
    <w:rsid w:val="0009411A"/>
    <w:rsid w:val="000A275D"/>
    <w:rsid w:val="000B22DB"/>
    <w:rsid w:val="000B2981"/>
    <w:rsid w:val="000B58D4"/>
    <w:rsid w:val="000C163D"/>
    <w:rsid w:val="000C2C76"/>
    <w:rsid w:val="000C3F6D"/>
    <w:rsid w:val="000C3F6E"/>
    <w:rsid w:val="000C554F"/>
    <w:rsid w:val="000C5862"/>
    <w:rsid w:val="000C6B8F"/>
    <w:rsid w:val="000C779C"/>
    <w:rsid w:val="000D1512"/>
    <w:rsid w:val="000D2863"/>
    <w:rsid w:val="000D5B33"/>
    <w:rsid w:val="000D6220"/>
    <w:rsid w:val="000D6350"/>
    <w:rsid w:val="000D6682"/>
    <w:rsid w:val="000D7459"/>
    <w:rsid w:val="000D7C8A"/>
    <w:rsid w:val="000E132E"/>
    <w:rsid w:val="000E3096"/>
    <w:rsid w:val="000E338B"/>
    <w:rsid w:val="000E35B8"/>
    <w:rsid w:val="000E3B7E"/>
    <w:rsid w:val="000E4764"/>
    <w:rsid w:val="000E6320"/>
    <w:rsid w:val="000E7F2E"/>
    <w:rsid w:val="000F01F3"/>
    <w:rsid w:val="000F1000"/>
    <w:rsid w:val="000F15B0"/>
    <w:rsid w:val="000F772B"/>
    <w:rsid w:val="000F7FCF"/>
    <w:rsid w:val="001007A6"/>
    <w:rsid w:val="00100849"/>
    <w:rsid w:val="00102926"/>
    <w:rsid w:val="001048B1"/>
    <w:rsid w:val="0010683C"/>
    <w:rsid w:val="00106F35"/>
    <w:rsid w:val="00111F26"/>
    <w:rsid w:val="00113A03"/>
    <w:rsid w:val="00115845"/>
    <w:rsid w:val="00117072"/>
    <w:rsid w:val="001218AC"/>
    <w:rsid w:val="001225CF"/>
    <w:rsid w:val="001256C9"/>
    <w:rsid w:val="0013214D"/>
    <w:rsid w:val="00134CAC"/>
    <w:rsid w:val="00137970"/>
    <w:rsid w:val="0014311D"/>
    <w:rsid w:val="0014369F"/>
    <w:rsid w:val="001470FE"/>
    <w:rsid w:val="0014778C"/>
    <w:rsid w:val="00157C3F"/>
    <w:rsid w:val="00163D04"/>
    <w:rsid w:val="00164D55"/>
    <w:rsid w:val="00170D47"/>
    <w:rsid w:val="00176C2F"/>
    <w:rsid w:val="001778C1"/>
    <w:rsid w:val="00180A51"/>
    <w:rsid w:val="0018280D"/>
    <w:rsid w:val="00186A5C"/>
    <w:rsid w:val="00186BAC"/>
    <w:rsid w:val="0019044F"/>
    <w:rsid w:val="001905B3"/>
    <w:rsid w:val="001934A7"/>
    <w:rsid w:val="00195183"/>
    <w:rsid w:val="0019693A"/>
    <w:rsid w:val="001A1515"/>
    <w:rsid w:val="001B0403"/>
    <w:rsid w:val="001B2BD2"/>
    <w:rsid w:val="001B63F1"/>
    <w:rsid w:val="001C36E7"/>
    <w:rsid w:val="001C66FE"/>
    <w:rsid w:val="001C7244"/>
    <w:rsid w:val="001C7371"/>
    <w:rsid w:val="001C76AD"/>
    <w:rsid w:val="001D04B1"/>
    <w:rsid w:val="001D0523"/>
    <w:rsid w:val="001D392A"/>
    <w:rsid w:val="001D73FB"/>
    <w:rsid w:val="001E050C"/>
    <w:rsid w:val="001E2EED"/>
    <w:rsid w:val="001E66F2"/>
    <w:rsid w:val="001E7C8B"/>
    <w:rsid w:val="001F1634"/>
    <w:rsid w:val="001F3493"/>
    <w:rsid w:val="001F3C88"/>
    <w:rsid w:val="00205299"/>
    <w:rsid w:val="00205E68"/>
    <w:rsid w:val="00207289"/>
    <w:rsid w:val="00210D51"/>
    <w:rsid w:val="00216F88"/>
    <w:rsid w:val="00220F2F"/>
    <w:rsid w:val="00221491"/>
    <w:rsid w:val="00226EB1"/>
    <w:rsid w:val="00233CBC"/>
    <w:rsid w:val="00235751"/>
    <w:rsid w:val="00237FC1"/>
    <w:rsid w:val="002438AF"/>
    <w:rsid w:val="00245EE8"/>
    <w:rsid w:val="00246321"/>
    <w:rsid w:val="00246ADF"/>
    <w:rsid w:val="00252335"/>
    <w:rsid w:val="00256081"/>
    <w:rsid w:val="00256449"/>
    <w:rsid w:val="0026112E"/>
    <w:rsid w:val="002616BD"/>
    <w:rsid w:val="00262F57"/>
    <w:rsid w:val="0026334E"/>
    <w:rsid w:val="00267975"/>
    <w:rsid w:val="00271A08"/>
    <w:rsid w:val="0027344A"/>
    <w:rsid w:val="002746E1"/>
    <w:rsid w:val="00275FAF"/>
    <w:rsid w:val="00277610"/>
    <w:rsid w:val="002810E0"/>
    <w:rsid w:val="00281C46"/>
    <w:rsid w:val="002826ED"/>
    <w:rsid w:val="002849E4"/>
    <w:rsid w:val="00286970"/>
    <w:rsid w:val="00286C89"/>
    <w:rsid w:val="00292206"/>
    <w:rsid w:val="002979F8"/>
    <w:rsid w:val="002A5285"/>
    <w:rsid w:val="002A5588"/>
    <w:rsid w:val="002A5ADD"/>
    <w:rsid w:val="002B0070"/>
    <w:rsid w:val="002B5AB8"/>
    <w:rsid w:val="002C057A"/>
    <w:rsid w:val="002C2BB4"/>
    <w:rsid w:val="002C428F"/>
    <w:rsid w:val="002C473A"/>
    <w:rsid w:val="002C7620"/>
    <w:rsid w:val="002C7BF3"/>
    <w:rsid w:val="002D0E20"/>
    <w:rsid w:val="002D16D1"/>
    <w:rsid w:val="002D1D12"/>
    <w:rsid w:val="002D6234"/>
    <w:rsid w:val="002E3F87"/>
    <w:rsid w:val="002E4922"/>
    <w:rsid w:val="002E6334"/>
    <w:rsid w:val="002E634F"/>
    <w:rsid w:val="002E7FDB"/>
    <w:rsid w:val="002F09B3"/>
    <w:rsid w:val="003031FF"/>
    <w:rsid w:val="00310CDF"/>
    <w:rsid w:val="003124E9"/>
    <w:rsid w:val="0031415E"/>
    <w:rsid w:val="00316F1A"/>
    <w:rsid w:val="003172B1"/>
    <w:rsid w:val="00320A12"/>
    <w:rsid w:val="00322CF7"/>
    <w:rsid w:val="003235BB"/>
    <w:rsid w:val="00324FEA"/>
    <w:rsid w:val="00326DF5"/>
    <w:rsid w:val="00327679"/>
    <w:rsid w:val="0033081A"/>
    <w:rsid w:val="00332DDE"/>
    <w:rsid w:val="00335B76"/>
    <w:rsid w:val="00336658"/>
    <w:rsid w:val="00336FDC"/>
    <w:rsid w:val="00346A97"/>
    <w:rsid w:val="003476BB"/>
    <w:rsid w:val="003526F7"/>
    <w:rsid w:val="00352B54"/>
    <w:rsid w:val="0035322E"/>
    <w:rsid w:val="0035415F"/>
    <w:rsid w:val="00357DB9"/>
    <w:rsid w:val="0036367A"/>
    <w:rsid w:val="0036690B"/>
    <w:rsid w:val="003738F5"/>
    <w:rsid w:val="0037432F"/>
    <w:rsid w:val="0037570F"/>
    <w:rsid w:val="0037596D"/>
    <w:rsid w:val="00377A37"/>
    <w:rsid w:val="00377B50"/>
    <w:rsid w:val="00382595"/>
    <w:rsid w:val="00384ED3"/>
    <w:rsid w:val="00384F33"/>
    <w:rsid w:val="003876E8"/>
    <w:rsid w:val="00391678"/>
    <w:rsid w:val="00396CAA"/>
    <w:rsid w:val="003A4558"/>
    <w:rsid w:val="003B2AEE"/>
    <w:rsid w:val="003B33AB"/>
    <w:rsid w:val="003B5642"/>
    <w:rsid w:val="003C0BAD"/>
    <w:rsid w:val="003C1711"/>
    <w:rsid w:val="003C3779"/>
    <w:rsid w:val="003D1A3F"/>
    <w:rsid w:val="003D36EB"/>
    <w:rsid w:val="003E022B"/>
    <w:rsid w:val="003E4C0A"/>
    <w:rsid w:val="003F69EA"/>
    <w:rsid w:val="004033D7"/>
    <w:rsid w:val="00405809"/>
    <w:rsid w:val="00406B1F"/>
    <w:rsid w:val="004140C8"/>
    <w:rsid w:val="00416FBF"/>
    <w:rsid w:val="0042008B"/>
    <w:rsid w:val="004270E2"/>
    <w:rsid w:val="00430278"/>
    <w:rsid w:val="00433FAB"/>
    <w:rsid w:val="00440182"/>
    <w:rsid w:val="00441238"/>
    <w:rsid w:val="00443EE4"/>
    <w:rsid w:val="0044406C"/>
    <w:rsid w:val="00450DF3"/>
    <w:rsid w:val="004521BF"/>
    <w:rsid w:val="00453B5B"/>
    <w:rsid w:val="0045755B"/>
    <w:rsid w:val="00460460"/>
    <w:rsid w:val="0046058A"/>
    <w:rsid w:val="004612A1"/>
    <w:rsid w:val="0046325D"/>
    <w:rsid w:val="0047503A"/>
    <w:rsid w:val="00475F54"/>
    <w:rsid w:val="0047735E"/>
    <w:rsid w:val="0048075A"/>
    <w:rsid w:val="00480A77"/>
    <w:rsid w:val="0048784C"/>
    <w:rsid w:val="00487B9C"/>
    <w:rsid w:val="00487EC8"/>
    <w:rsid w:val="0049021E"/>
    <w:rsid w:val="00494E85"/>
    <w:rsid w:val="004A2ED2"/>
    <w:rsid w:val="004A32F6"/>
    <w:rsid w:val="004B2874"/>
    <w:rsid w:val="004B624B"/>
    <w:rsid w:val="004B6325"/>
    <w:rsid w:val="004C1004"/>
    <w:rsid w:val="004C41E5"/>
    <w:rsid w:val="004C43AD"/>
    <w:rsid w:val="004C7CC3"/>
    <w:rsid w:val="004D0711"/>
    <w:rsid w:val="004D2B60"/>
    <w:rsid w:val="004E12C6"/>
    <w:rsid w:val="004E6846"/>
    <w:rsid w:val="004E7690"/>
    <w:rsid w:val="004F1677"/>
    <w:rsid w:val="004F660F"/>
    <w:rsid w:val="00504411"/>
    <w:rsid w:val="005078E0"/>
    <w:rsid w:val="00511F6E"/>
    <w:rsid w:val="005123AE"/>
    <w:rsid w:val="00512AFC"/>
    <w:rsid w:val="005134BD"/>
    <w:rsid w:val="005231C1"/>
    <w:rsid w:val="00523D71"/>
    <w:rsid w:val="00525271"/>
    <w:rsid w:val="00526C5B"/>
    <w:rsid w:val="00532110"/>
    <w:rsid w:val="00532FA0"/>
    <w:rsid w:val="00536DF5"/>
    <w:rsid w:val="005374A4"/>
    <w:rsid w:val="0054083C"/>
    <w:rsid w:val="005420C3"/>
    <w:rsid w:val="005423E9"/>
    <w:rsid w:val="005438DA"/>
    <w:rsid w:val="00544807"/>
    <w:rsid w:val="00546BC1"/>
    <w:rsid w:val="005507CF"/>
    <w:rsid w:val="0055275B"/>
    <w:rsid w:val="00555F06"/>
    <w:rsid w:val="0055609B"/>
    <w:rsid w:val="00560C71"/>
    <w:rsid w:val="0056529F"/>
    <w:rsid w:val="005660B5"/>
    <w:rsid w:val="00566EC9"/>
    <w:rsid w:val="00567EF4"/>
    <w:rsid w:val="00570EF8"/>
    <w:rsid w:val="005717F1"/>
    <w:rsid w:val="005743C4"/>
    <w:rsid w:val="00575388"/>
    <w:rsid w:val="00581CC0"/>
    <w:rsid w:val="00586807"/>
    <w:rsid w:val="00586CA3"/>
    <w:rsid w:val="0058715F"/>
    <w:rsid w:val="00591CED"/>
    <w:rsid w:val="0059285C"/>
    <w:rsid w:val="00592A92"/>
    <w:rsid w:val="0059302F"/>
    <w:rsid w:val="0059563E"/>
    <w:rsid w:val="005958C1"/>
    <w:rsid w:val="0059700D"/>
    <w:rsid w:val="005A1F32"/>
    <w:rsid w:val="005A2156"/>
    <w:rsid w:val="005A5A1C"/>
    <w:rsid w:val="005B0445"/>
    <w:rsid w:val="005B04B7"/>
    <w:rsid w:val="005B4E51"/>
    <w:rsid w:val="005C4F90"/>
    <w:rsid w:val="005C761C"/>
    <w:rsid w:val="005D1327"/>
    <w:rsid w:val="005D2DFF"/>
    <w:rsid w:val="005D30A5"/>
    <w:rsid w:val="005D5F31"/>
    <w:rsid w:val="005E1518"/>
    <w:rsid w:val="005E16AE"/>
    <w:rsid w:val="005E1E9C"/>
    <w:rsid w:val="005E3672"/>
    <w:rsid w:val="005E402F"/>
    <w:rsid w:val="005E7216"/>
    <w:rsid w:val="005E72AC"/>
    <w:rsid w:val="005E74DB"/>
    <w:rsid w:val="005E76EE"/>
    <w:rsid w:val="005F12B0"/>
    <w:rsid w:val="005F72CE"/>
    <w:rsid w:val="00601418"/>
    <w:rsid w:val="00602489"/>
    <w:rsid w:val="006045F2"/>
    <w:rsid w:val="00606DF6"/>
    <w:rsid w:val="00611B54"/>
    <w:rsid w:val="00613ED7"/>
    <w:rsid w:val="00621181"/>
    <w:rsid w:val="00621883"/>
    <w:rsid w:val="00621BE9"/>
    <w:rsid w:val="00625625"/>
    <w:rsid w:val="00626E27"/>
    <w:rsid w:val="0062736C"/>
    <w:rsid w:val="00630933"/>
    <w:rsid w:val="00635023"/>
    <w:rsid w:val="00636BFE"/>
    <w:rsid w:val="0064035D"/>
    <w:rsid w:val="00645D35"/>
    <w:rsid w:val="00647E56"/>
    <w:rsid w:val="00647E7A"/>
    <w:rsid w:val="00651D08"/>
    <w:rsid w:val="006532C5"/>
    <w:rsid w:val="0065356A"/>
    <w:rsid w:val="006539CF"/>
    <w:rsid w:val="00653A5B"/>
    <w:rsid w:val="00653EE5"/>
    <w:rsid w:val="00657240"/>
    <w:rsid w:val="00660FB7"/>
    <w:rsid w:val="00661D80"/>
    <w:rsid w:val="00662D10"/>
    <w:rsid w:val="00663B7E"/>
    <w:rsid w:val="006662CB"/>
    <w:rsid w:val="00671068"/>
    <w:rsid w:val="0067357D"/>
    <w:rsid w:val="00674CFE"/>
    <w:rsid w:val="006754DE"/>
    <w:rsid w:val="006764B5"/>
    <w:rsid w:val="00676A9D"/>
    <w:rsid w:val="006778C1"/>
    <w:rsid w:val="00680663"/>
    <w:rsid w:val="00684200"/>
    <w:rsid w:val="006856E0"/>
    <w:rsid w:val="00685CB6"/>
    <w:rsid w:val="006872BF"/>
    <w:rsid w:val="006907E9"/>
    <w:rsid w:val="00690B15"/>
    <w:rsid w:val="0069114A"/>
    <w:rsid w:val="006916DD"/>
    <w:rsid w:val="00692653"/>
    <w:rsid w:val="0069424F"/>
    <w:rsid w:val="006953D5"/>
    <w:rsid w:val="006A2D8F"/>
    <w:rsid w:val="006A2DEA"/>
    <w:rsid w:val="006A3BFC"/>
    <w:rsid w:val="006A78A9"/>
    <w:rsid w:val="006A7A04"/>
    <w:rsid w:val="006A7EA1"/>
    <w:rsid w:val="006B1811"/>
    <w:rsid w:val="006B3883"/>
    <w:rsid w:val="006B67C1"/>
    <w:rsid w:val="006C6DB8"/>
    <w:rsid w:val="006C6EE0"/>
    <w:rsid w:val="006D0C9E"/>
    <w:rsid w:val="006D44B4"/>
    <w:rsid w:val="006D6009"/>
    <w:rsid w:val="006E1AD9"/>
    <w:rsid w:val="006E3C50"/>
    <w:rsid w:val="006E5466"/>
    <w:rsid w:val="006E60CF"/>
    <w:rsid w:val="006E6275"/>
    <w:rsid w:val="006F49A6"/>
    <w:rsid w:val="006F6BE0"/>
    <w:rsid w:val="006F7CAD"/>
    <w:rsid w:val="007037F6"/>
    <w:rsid w:val="0070508B"/>
    <w:rsid w:val="00705788"/>
    <w:rsid w:val="00706531"/>
    <w:rsid w:val="007069C9"/>
    <w:rsid w:val="007076A8"/>
    <w:rsid w:val="007112FC"/>
    <w:rsid w:val="007158FC"/>
    <w:rsid w:val="00716C1F"/>
    <w:rsid w:val="007263A5"/>
    <w:rsid w:val="00726C61"/>
    <w:rsid w:val="00726FB5"/>
    <w:rsid w:val="0072736C"/>
    <w:rsid w:val="00730924"/>
    <w:rsid w:val="007325FD"/>
    <w:rsid w:val="007326C7"/>
    <w:rsid w:val="007346B1"/>
    <w:rsid w:val="00740B17"/>
    <w:rsid w:val="0074176B"/>
    <w:rsid w:val="0074688D"/>
    <w:rsid w:val="00750D60"/>
    <w:rsid w:val="0075389D"/>
    <w:rsid w:val="00754992"/>
    <w:rsid w:val="00764328"/>
    <w:rsid w:val="00764553"/>
    <w:rsid w:val="00771CF6"/>
    <w:rsid w:val="00773C5A"/>
    <w:rsid w:val="0077402A"/>
    <w:rsid w:val="00774372"/>
    <w:rsid w:val="00774391"/>
    <w:rsid w:val="007767A2"/>
    <w:rsid w:val="00784529"/>
    <w:rsid w:val="00793F3F"/>
    <w:rsid w:val="007953E8"/>
    <w:rsid w:val="007955D8"/>
    <w:rsid w:val="007A2826"/>
    <w:rsid w:val="007A3F52"/>
    <w:rsid w:val="007A5937"/>
    <w:rsid w:val="007B432D"/>
    <w:rsid w:val="007B5FFF"/>
    <w:rsid w:val="007C0212"/>
    <w:rsid w:val="007C5E2D"/>
    <w:rsid w:val="007C6348"/>
    <w:rsid w:val="007D0A7A"/>
    <w:rsid w:val="007D0F0D"/>
    <w:rsid w:val="007D3CF9"/>
    <w:rsid w:val="007D5778"/>
    <w:rsid w:val="007D6ACB"/>
    <w:rsid w:val="007E2237"/>
    <w:rsid w:val="007E2880"/>
    <w:rsid w:val="007E6528"/>
    <w:rsid w:val="007F540F"/>
    <w:rsid w:val="007F785E"/>
    <w:rsid w:val="00800A9B"/>
    <w:rsid w:val="00807B17"/>
    <w:rsid w:val="00812F6D"/>
    <w:rsid w:val="0081786B"/>
    <w:rsid w:val="00820D8B"/>
    <w:rsid w:val="00823270"/>
    <w:rsid w:val="00824635"/>
    <w:rsid w:val="00826963"/>
    <w:rsid w:val="008335F2"/>
    <w:rsid w:val="0083687E"/>
    <w:rsid w:val="00840D99"/>
    <w:rsid w:val="00840FC3"/>
    <w:rsid w:val="00844E31"/>
    <w:rsid w:val="00851680"/>
    <w:rsid w:val="00851A7D"/>
    <w:rsid w:val="00851CC8"/>
    <w:rsid w:val="008539FD"/>
    <w:rsid w:val="00860195"/>
    <w:rsid w:val="00861707"/>
    <w:rsid w:val="00862ACF"/>
    <w:rsid w:val="00865330"/>
    <w:rsid w:val="008655DB"/>
    <w:rsid w:val="00865966"/>
    <w:rsid w:val="00867388"/>
    <w:rsid w:val="008711C7"/>
    <w:rsid w:val="0087727C"/>
    <w:rsid w:val="00883D98"/>
    <w:rsid w:val="00890929"/>
    <w:rsid w:val="0089348A"/>
    <w:rsid w:val="00893699"/>
    <w:rsid w:val="00893F0A"/>
    <w:rsid w:val="00894369"/>
    <w:rsid w:val="008A004C"/>
    <w:rsid w:val="008A1788"/>
    <w:rsid w:val="008A2713"/>
    <w:rsid w:val="008A3531"/>
    <w:rsid w:val="008A4F31"/>
    <w:rsid w:val="008A58C9"/>
    <w:rsid w:val="008B1B47"/>
    <w:rsid w:val="008B50A5"/>
    <w:rsid w:val="008C3BA6"/>
    <w:rsid w:val="008C3E80"/>
    <w:rsid w:val="008D0383"/>
    <w:rsid w:val="008D057B"/>
    <w:rsid w:val="008D097F"/>
    <w:rsid w:val="008D0FF8"/>
    <w:rsid w:val="008D1F53"/>
    <w:rsid w:val="008D3CF4"/>
    <w:rsid w:val="008E291E"/>
    <w:rsid w:val="008E3081"/>
    <w:rsid w:val="008F22D9"/>
    <w:rsid w:val="008F2BB2"/>
    <w:rsid w:val="008F7BFB"/>
    <w:rsid w:val="00900DA6"/>
    <w:rsid w:val="00901857"/>
    <w:rsid w:val="009041B6"/>
    <w:rsid w:val="0090653E"/>
    <w:rsid w:val="00911A46"/>
    <w:rsid w:val="009163F6"/>
    <w:rsid w:val="009208DB"/>
    <w:rsid w:val="00921EF1"/>
    <w:rsid w:val="00923C5B"/>
    <w:rsid w:val="009247F6"/>
    <w:rsid w:val="0092697A"/>
    <w:rsid w:val="009273AC"/>
    <w:rsid w:val="00927BC9"/>
    <w:rsid w:val="00932334"/>
    <w:rsid w:val="009354CB"/>
    <w:rsid w:val="009359CA"/>
    <w:rsid w:val="0093655B"/>
    <w:rsid w:val="00940CF8"/>
    <w:rsid w:val="00942AB7"/>
    <w:rsid w:val="0094358A"/>
    <w:rsid w:val="0095254F"/>
    <w:rsid w:val="009527C5"/>
    <w:rsid w:val="00957121"/>
    <w:rsid w:val="00957A68"/>
    <w:rsid w:val="00961637"/>
    <w:rsid w:val="009627B2"/>
    <w:rsid w:val="00965502"/>
    <w:rsid w:val="00965938"/>
    <w:rsid w:val="0096769E"/>
    <w:rsid w:val="009728FE"/>
    <w:rsid w:val="009763EE"/>
    <w:rsid w:val="00976624"/>
    <w:rsid w:val="00983CB5"/>
    <w:rsid w:val="009851C8"/>
    <w:rsid w:val="00987152"/>
    <w:rsid w:val="00990CEC"/>
    <w:rsid w:val="00993D42"/>
    <w:rsid w:val="00993FCA"/>
    <w:rsid w:val="00994937"/>
    <w:rsid w:val="00996360"/>
    <w:rsid w:val="009A14F5"/>
    <w:rsid w:val="009A3035"/>
    <w:rsid w:val="009A312B"/>
    <w:rsid w:val="009A5897"/>
    <w:rsid w:val="009A6BD5"/>
    <w:rsid w:val="009A7AE6"/>
    <w:rsid w:val="009B3CB9"/>
    <w:rsid w:val="009B6449"/>
    <w:rsid w:val="009C24A8"/>
    <w:rsid w:val="009C47E0"/>
    <w:rsid w:val="009C58C5"/>
    <w:rsid w:val="009D06F9"/>
    <w:rsid w:val="009D2519"/>
    <w:rsid w:val="009D2F74"/>
    <w:rsid w:val="009D5A70"/>
    <w:rsid w:val="009D6D14"/>
    <w:rsid w:val="009E017A"/>
    <w:rsid w:val="009E776D"/>
    <w:rsid w:val="009F0A79"/>
    <w:rsid w:val="009F176D"/>
    <w:rsid w:val="009F1CCA"/>
    <w:rsid w:val="009F353B"/>
    <w:rsid w:val="009F5748"/>
    <w:rsid w:val="009F5C83"/>
    <w:rsid w:val="009F7AE4"/>
    <w:rsid w:val="00A0626B"/>
    <w:rsid w:val="00A06C77"/>
    <w:rsid w:val="00A073A2"/>
    <w:rsid w:val="00A12426"/>
    <w:rsid w:val="00A131B2"/>
    <w:rsid w:val="00A13B95"/>
    <w:rsid w:val="00A14E0B"/>
    <w:rsid w:val="00A17048"/>
    <w:rsid w:val="00A17FD8"/>
    <w:rsid w:val="00A22C55"/>
    <w:rsid w:val="00A24F1D"/>
    <w:rsid w:val="00A259AC"/>
    <w:rsid w:val="00A32912"/>
    <w:rsid w:val="00A35E75"/>
    <w:rsid w:val="00A43C24"/>
    <w:rsid w:val="00A4480C"/>
    <w:rsid w:val="00A535C1"/>
    <w:rsid w:val="00A56863"/>
    <w:rsid w:val="00A61850"/>
    <w:rsid w:val="00A70879"/>
    <w:rsid w:val="00A73A57"/>
    <w:rsid w:val="00A7703C"/>
    <w:rsid w:val="00A82519"/>
    <w:rsid w:val="00A8337E"/>
    <w:rsid w:val="00A85D71"/>
    <w:rsid w:val="00A8633D"/>
    <w:rsid w:val="00A92B22"/>
    <w:rsid w:val="00A93F66"/>
    <w:rsid w:val="00A95F6D"/>
    <w:rsid w:val="00A9724E"/>
    <w:rsid w:val="00A973C8"/>
    <w:rsid w:val="00AA20C1"/>
    <w:rsid w:val="00AA3D91"/>
    <w:rsid w:val="00AB3C3C"/>
    <w:rsid w:val="00AB3CBB"/>
    <w:rsid w:val="00AB57C5"/>
    <w:rsid w:val="00AB7E79"/>
    <w:rsid w:val="00AC09F6"/>
    <w:rsid w:val="00AC579C"/>
    <w:rsid w:val="00AC5E8A"/>
    <w:rsid w:val="00AC6295"/>
    <w:rsid w:val="00AD1392"/>
    <w:rsid w:val="00AD2063"/>
    <w:rsid w:val="00AD7407"/>
    <w:rsid w:val="00AE2AF3"/>
    <w:rsid w:val="00AE3A55"/>
    <w:rsid w:val="00AE5191"/>
    <w:rsid w:val="00AE5542"/>
    <w:rsid w:val="00AF1FB6"/>
    <w:rsid w:val="00B07749"/>
    <w:rsid w:val="00B11FAC"/>
    <w:rsid w:val="00B12743"/>
    <w:rsid w:val="00B130F0"/>
    <w:rsid w:val="00B13486"/>
    <w:rsid w:val="00B141D5"/>
    <w:rsid w:val="00B14F99"/>
    <w:rsid w:val="00B1767C"/>
    <w:rsid w:val="00B17EA5"/>
    <w:rsid w:val="00B2207F"/>
    <w:rsid w:val="00B24B01"/>
    <w:rsid w:val="00B32DA2"/>
    <w:rsid w:val="00B3425E"/>
    <w:rsid w:val="00B34A44"/>
    <w:rsid w:val="00B35494"/>
    <w:rsid w:val="00B35ECC"/>
    <w:rsid w:val="00B360DC"/>
    <w:rsid w:val="00B36C96"/>
    <w:rsid w:val="00B37835"/>
    <w:rsid w:val="00B40970"/>
    <w:rsid w:val="00B422A3"/>
    <w:rsid w:val="00B47C31"/>
    <w:rsid w:val="00B47DD8"/>
    <w:rsid w:val="00B52026"/>
    <w:rsid w:val="00B52D86"/>
    <w:rsid w:val="00B54752"/>
    <w:rsid w:val="00B54CD7"/>
    <w:rsid w:val="00B55D91"/>
    <w:rsid w:val="00B6013D"/>
    <w:rsid w:val="00B62E75"/>
    <w:rsid w:val="00B642C9"/>
    <w:rsid w:val="00B65A77"/>
    <w:rsid w:val="00B7059B"/>
    <w:rsid w:val="00B75535"/>
    <w:rsid w:val="00B75CE1"/>
    <w:rsid w:val="00B763A9"/>
    <w:rsid w:val="00B80C15"/>
    <w:rsid w:val="00B8343D"/>
    <w:rsid w:val="00B84C61"/>
    <w:rsid w:val="00B84D58"/>
    <w:rsid w:val="00B859D9"/>
    <w:rsid w:val="00B8758A"/>
    <w:rsid w:val="00B9002C"/>
    <w:rsid w:val="00B975F0"/>
    <w:rsid w:val="00BA17D1"/>
    <w:rsid w:val="00BA209C"/>
    <w:rsid w:val="00BA70B6"/>
    <w:rsid w:val="00BB0625"/>
    <w:rsid w:val="00BB1BEE"/>
    <w:rsid w:val="00BB53B3"/>
    <w:rsid w:val="00BB5E7D"/>
    <w:rsid w:val="00BC3A3A"/>
    <w:rsid w:val="00BC43A9"/>
    <w:rsid w:val="00BD02A6"/>
    <w:rsid w:val="00BD5DBB"/>
    <w:rsid w:val="00BD645D"/>
    <w:rsid w:val="00BE4783"/>
    <w:rsid w:val="00BE4A9D"/>
    <w:rsid w:val="00BF0285"/>
    <w:rsid w:val="00BF2B44"/>
    <w:rsid w:val="00BF6C95"/>
    <w:rsid w:val="00BF788F"/>
    <w:rsid w:val="00C00A7A"/>
    <w:rsid w:val="00C03B65"/>
    <w:rsid w:val="00C047EA"/>
    <w:rsid w:val="00C05E93"/>
    <w:rsid w:val="00C079D1"/>
    <w:rsid w:val="00C07C0C"/>
    <w:rsid w:val="00C07F52"/>
    <w:rsid w:val="00C101B4"/>
    <w:rsid w:val="00C1307B"/>
    <w:rsid w:val="00C131C7"/>
    <w:rsid w:val="00C145C6"/>
    <w:rsid w:val="00C16D67"/>
    <w:rsid w:val="00C26761"/>
    <w:rsid w:val="00C271DD"/>
    <w:rsid w:val="00C27EE3"/>
    <w:rsid w:val="00C3781F"/>
    <w:rsid w:val="00C47D6B"/>
    <w:rsid w:val="00C502E7"/>
    <w:rsid w:val="00C523DE"/>
    <w:rsid w:val="00C5533D"/>
    <w:rsid w:val="00C602CF"/>
    <w:rsid w:val="00C66FD4"/>
    <w:rsid w:val="00C71235"/>
    <w:rsid w:val="00C729FC"/>
    <w:rsid w:val="00C730D9"/>
    <w:rsid w:val="00C7352B"/>
    <w:rsid w:val="00C74343"/>
    <w:rsid w:val="00C74F76"/>
    <w:rsid w:val="00C805CC"/>
    <w:rsid w:val="00C80A42"/>
    <w:rsid w:val="00C818E8"/>
    <w:rsid w:val="00C82803"/>
    <w:rsid w:val="00C83D16"/>
    <w:rsid w:val="00C8706D"/>
    <w:rsid w:val="00C912A7"/>
    <w:rsid w:val="00C92BE1"/>
    <w:rsid w:val="00C942B8"/>
    <w:rsid w:val="00C96A11"/>
    <w:rsid w:val="00CA00CA"/>
    <w:rsid w:val="00CA4813"/>
    <w:rsid w:val="00CA5F62"/>
    <w:rsid w:val="00CB2806"/>
    <w:rsid w:val="00CB3644"/>
    <w:rsid w:val="00CB53D5"/>
    <w:rsid w:val="00CB5648"/>
    <w:rsid w:val="00CC0031"/>
    <w:rsid w:val="00CC1D3D"/>
    <w:rsid w:val="00CC1FAD"/>
    <w:rsid w:val="00CC2284"/>
    <w:rsid w:val="00CC45BC"/>
    <w:rsid w:val="00CC4722"/>
    <w:rsid w:val="00CD0FE0"/>
    <w:rsid w:val="00CD1146"/>
    <w:rsid w:val="00CD1896"/>
    <w:rsid w:val="00CD1AD3"/>
    <w:rsid w:val="00CD73F2"/>
    <w:rsid w:val="00CE05CC"/>
    <w:rsid w:val="00CE2ADC"/>
    <w:rsid w:val="00CE31F4"/>
    <w:rsid w:val="00CE4626"/>
    <w:rsid w:val="00CE4628"/>
    <w:rsid w:val="00CE6BE9"/>
    <w:rsid w:val="00CF22BF"/>
    <w:rsid w:val="00CF63A8"/>
    <w:rsid w:val="00D01061"/>
    <w:rsid w:val="00D01082"/>
    <w:rsid w:val="00D02CFA"/>
    <w:rsid w:val="00D0341E"/>
    <w:rsid w:val="00D0665B"/>
    <w:rsid w:val="00D10746"/>
    <w:rsid w:val="00D10C75"/>
    <w:rsid w:val="00D11497"/>
    <w:rsid w:val="00D11854"/>
    <w:rsid w:val="00D15E52"/>
    <w:rsid w:val="00D170E9"/>
    <w:rsid w:val="00D201C0"/>
    <w:rsid w:val="00D24F15"/>
    <w:rsid w:val="00D251D1"/>
    <w:rsid w:val="00D26034"/>
    <w:rsid w:val="00D2740B"/>
    <w:rsid w:val="00D30B12"/>
    <w:rsid w:val="00D31C48"/>
    <w:rsid w:val="00D32B3C"/>
    <w:rsid w:val="00D32BD2"/>
    <w:rsid w:val="00D34681"/>
    <w:rsid w:val="00D34B72"/>
    <w:rsid w:val="00D37772"/>
    <w:rsid w:val="00D379F3"/>
    <w:rsid w:val="00D436F5"/>
    <w:rsid w:val="00D4461C"/>
    <w:rsid w:val="00D458D7"/>
    <w:rsid w:val="00D46CA3"/>
    <w:rsid w:val="00D5260F"/>
    <w:rsid w:val="00D52CC8"/>
    <w:rsid w:val="00D57C24"/>
    <w:rsid w:val="00D57D11"/>
    <w:rsid w:val="00D62438"/>
    <w:rsid w:val="00D643AB"/>
    <w:rsid w:val="00D65EEC"/>
    <w:rsid w:val="00D662E8"/>
    <w:rsid w:val="00D673AF"/>
    <w:rsid w:val="00D765B1"/>
    <w:rsid w:val="00D8173E"/>
    <w:rsid w:val="00D81F96"/>
    <w:rsid w:val="00D83305"/>
    <w:rsid w:val="00D91094"/>
    <w:rsid w:val="00D9394E"/>
    <w:rsid w:val="00D95F0B"/>
    <w:rsid w:val="00DA31DF"/>
    <w:rsid w:val="00DA4A0E"/>
    <w:rsid w:val="00DA7278"/>
    <w:rsid w:val="00DB3E2A"/>
    <w:rsid w:val="00DC386B"/>
    <w:rsid w:val="00DC3DDE"/>
    <w:rsid w:val="00DD000A"/>
    <w:rsid w:val="00DD0554"/>
    <w:rsid w:val="00DD0F14"/>
    <w:rsid w:val="00DD1348"/>
    <w:rsid w:val="00DD57C8"/>
    <w:rsid w:val="00DD7E47"/>
    <w:rsid w:val="00DE35F2"/>
    <w:rsid w:val="00DE592C"/>
    <w:rsid w:val="00DE681D"/>
    <w:rsid w:val="00DE6C75"/>
    <w:rsid w:val="00DF17EA"/>
    <w:rsid w:val="00DF2883"/>
    <w:rsid w:val="00DF523F"/>
    <w:rsid w:val="00DF6C4B"/>
    <w:rsid w:val="00E01EF7"/>
    <w:rsid w:val="00E03432"/>
    <w:rsid w:val="00E0482E"/>
    <w:rsid w:val="00E07D15"/>
    <w:rsid w:val="00E117ED"/>
    <w:rsid w:val="00E129CB"/>
    <w:rsid w:val="00E1719D"/>
    <w:rsid w:val="00E2217D"/>
    <w:rsid w:val="00E35EF6"/>
    <w:rsid w:val="00E42825"/>
    <w:rsid w:val="00E428F3"/>
    <w:rsid w:val="00E42CA6"/>
    <w:rsid w:val="00E564C4"/>
    <w:rsid w:val="00E56E34"/>
    <w:rsid w:val="00E576F3"/>
    <w:rsid w:val="00E57C8F"/>
    <w:rsid w:val="00E6297C"/>
    <w:rsid w:val="00E643A5"/>
    <w:rsid w:val="00E64C9B"/>
    <w:rsid w:val="00E650BB"/>
    <w:rsid w:val="00E717CA"/>
    <w:rsid w:val="00E72719"/>
    <w:rsid w:val="00E72CAA"/>
    <w:rsid w:val="00E75261"/>
    <w:rsid w:val="00E77B0A"/>
    <w:rsid w:val="00E805D6"/>
    <w:rsid w:val="00E810BC"/>
    <w:rsid w:val="00E8127B"/>
    <w:rsid w:val="00E81569"/>
    <w:rsid w:val="00E84873"/>
    <w:rsid w:val="00E91176"/>
    <w:rsid w:val="00E940F6"/>
    <w:rsid w:val="00E9568F"/>
    <w:rsid w:val="00E96225"/>
    <w:rsid w:val="00E9682D"/>
    <w:rsid w:val="00EA21CC"/>
    <w:rsid w:val="00EA41CF"/>
    <w:rsid w:val="00EA6450"/>
    <w:rsid w:val="00EB427C"/>
    <w:rsid w:val="00EB452F"/>
    <w:rsid w:val="00EB5616"/>
    <w:rsid w:val="00EB62A7"/>
    <w:rsid w:val="00EC0783"/>
    <w:rsid w:val="00EC114B"/>
    <w:rsid w:val="00EC29C8"/>
    <w:rsid w:val="00EC3A59"/>
    <w:rsid w:val="00EC471D"/>
    <w:rsid w:val="00EC6C53"/>
    <w:rsid w:val="00ED3BD9"/>
    <w:rsid w:val="00ED6586"/>
    <w:rsid w:val="00ED7CB0"/>
    <w:rsid w:val="00EE112E"/>
    <w:rsid w:val="00EE57A2"/>
    <w:rsid w:val="00EF245E"/>
    <w:rsid w:val="00F031EA"/>
    <w:rsid w:val="00F037C8"/>
    <w:rsid w:val="00F04D49"/>
    <w:rsid w:val="00F062F3"/>
    <w:rsid w:val="00F071AE"/>
    <w:rsid w:val="00F07D48"/>
    <w:rsid w:val="00F13052"/>
    <w:rsid w:val="00F131B1"/>
    <w:rsid w:val="00F16AC4"/>
    <w:rsid w:val="00F17655"/>
    <w:rsid w:val="00F178FE"/>
    <w:rsid w:val="00F2102B"/>
    <w:rsid w:val="00F21757"/>
    <w:rsid w:val="00F26E68"/>
    <w:rsid w:val="00F26FBF"/>
    <w:rsid w:val="00F320A7"/>
    <w:rsid w:val="00F32D6D"/>
    <w:rsid w:val="00F34033"/>
    <w:rsid w:val="00F36572"/>
    <w:rsid w:val="00F435E3"/>
    <w:rsid w:val="00F45B61"/>
    <w:rsid w:val="00F466D8"/>
    <w:rsid w:val="00F46BC1"/>
    <w:rsid w:val="00F47EA0"/>
    <w:rsid w:val="00F54344"/>
    <w:rsid w:val="00F60213"/>
    <w:rsid w:val="00F6520C"/>
    <w:rsid w:val="00F67EC9"/>
    <w:rsid w:val="00F7083F"/>
    <w:rsid w:val="00F73220"/>
    <w:rsid w:val="00F74110"/>
    <w:rsid w:val="00F764F5"/>
    <w:rsid w:val="00F7684A"/>
    <w:rsid w:val="00F81C05"/>
    <w:rsid w:val="00F849B4"/>
    <w:rsid w:val="00F84F2B"/>
    <w:rsid w:val="00F86AC1"/>
    <w:rsid w:val="00F946FB"/>
    <w:rsid w:val="00F977F8"/>
    <w:rsid w:val="00FA19C0"/>
    <w:rsid w:val="00FA27CA"/>
    <w:rsid w:val="00FA3DDB"/>
    <w:rsid w:val="00FA6D4D"/>
    <w:rsid w:val="00FA78DF"/>
    <w:rsid w:val="00FB124D"/>
    <w:rsid w:val="00FB7847"/>
    <w:rsid w:val="00FC3AA3"/>
    <w:rsid w:val="00FC6060"/>
    <w:rsid w:val="00FC7126"/>
    <w:rsid w:val="00FD4957"/>
    <w:rsid w:val="00FD6401"/>
    <w:rsid w:val="00FD75C1"/>
    <w:rsid w:val="00FD79CA"/>
    <w:rsid w:val="00FE02F0"/>
    <w:rsid w:val="00FE09F0"/>
    <w:rsid w:val="00FE41AE"/>
    <w:rsid w:val="00FF1320"/>
    <w:rsid w:val="00FF3B93"/>
    <w:rsid w:val="00FF4090"/>
    <w:rsid w:val="00FF508B"/>
    <w:rsid w:val="00FF608D"/>
    <w:rsid w:val="00FF7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53B8B62-5CB7-4FD6-9E2B-B360A99457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788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880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7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80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758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639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537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855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64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4B637C-0C0C-4954-9903-B01CB018EB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739</Words>
  <Characters>421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Manitowoc Company</Company>
  <LinksUpToDate>false</LinksUpToDate>
  <CharactersWithSpaces>4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s45752</dc:creator>
  <cp:lastModifiedBy>check</cp:lastModifiedBy>
  <cp:revision>2</cp:revision>
  <dcterms:created xsi:type="dcterms:W3CDTF">2017-03-31T01:14:00Z</dcterms:created>
  <dcterms:modified xsi:type="dcterms:W3CDTF">2017-03-31T01:14:00Z</dcterms:modified>
</cp:coreProperties>
</file>